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charts/chart1.xml" ContentType="application/vnd.openxmlformats-officedocument.drawingml.chart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438" r:id="rId2"/>
    <p:sldId id="372" r:id="rId3"/>
    <p:sldId id="605" r:id="rId4"/>
    <p:sldId id="597" r:id="rId5"/>
    <p:sldId id="636" r:id="rId6"/>
    <p:sldId id="621" r:id="rId7"/>
    <p:sldId id="594" r:id="rId8"/>
    <p:sldId id="622" r:id="rId9"/>
    <p:sldId id="651" r:id="rId10"/>
    <p:sldId id="514" r:id="rId11"/>
    <p:sldId id="608" r:id="rId12"/>
    <p:sldId id="610" r:id="rId13"/>
    <p:sldId id="624" r:id="rId14"/>
    <p:sldId id="625" r:id="rId15"/>
    <p:sldId id="626" r:id="rId16"/>
    <p:sldId id="650" r:id="rId17"/>
    <p:sldId id="629" r:id="rId18"/>
    <p:sldId id="630" r:id="rId19"/>
    <p:sldId id="631" r:id="rId20"/>
    <p:sldId id="632" r:id="rId21"/>
    <p:sldId id="633" r:id="rId22"/>
    <p:sldId id="634" r:id="rId23"/>
    <p:sldId id="673" r:id="rId24"/>
    <p:sldId id="678" r:id="rId25"/>
    <p:sldId id="662" r:id="rId26"/>
    <p:sldId id="680" r:id="rId27"/>
    <p:sldId id="681" r:id="rId28"/>
    <p:sldId id="677" r:id="rId29"/>
    <p:sldId id="578" r:id="rId30"/>
    <p:sldId id="682" r:id="rId31"/>
    <p:sldId id="672" r:id="rId32"/>
    <p:sldId id="600" r:id="rId33"/>
    <p:sldId id="290" r:id="rId3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797" y="6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henbin\Desktop\&#24037;&#20316;&#31807;1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</c:strCache>
            </c:strRef>
          </c:tx>
          <c:marker>
            <c:symbol val="none"/>
          </c:marker>
          <c:cat>
            <c:numRef>
              <c:f>Sheet1!$A$2:$A$2677</c:f>
              <c:numCache>
                <c:formatCode>h:mm:ss</c:formatCode>
                <c:ptCount val="2676"/>
                <c:pt idx="0">
                  <c:v>0.41670138888888886</c:v>
                </c:pt>
                <c:pt idx="1">
                  <c:v>0.41679398148148145</c:v>
                </c:pt>
                <c:pt idx="2">
                  <c:v>0.41688657407407409</c:v>
                </c:pt>
                <c:pt idx="3">
                  <c:v>0.41697916666666668</c:v>
                </c:pt>
                <c:pt idx="4">
                  <c:v>0.41708333333333331</c:v>
                </c:pt>
                <c:pt idx="5">
                  <c:v>0.41717592592592595</c:v>
                </c:pt>
                <c:pt idx="6">
                  <c:v>0.41726851851851854</c:v>
                </c:pt>
                <c:pt idx="7">
                  <c:v>0.41736111111111113</c:v>
                </c:pt>
                <c:pt idx="8">
                  <c:v>0.41745370370370366</c:v>
                </c:pt>
                <c:pt idx="9">
                  <c:v>0.4175462962962963</c:v>
                </c:pt>
                <c:pt idx="10">
                  <c:v>0.41763888888888889</c:v>
                </c:pt>
                <c:pt idx="11">
                  <c:v>0.41773148148148148</c:v>
                </c:pt>
                <c:pt idx="12">
                  <c:v>0.41782407407407413</c:v>
                </c:pt>
                <c:pt idx="13">
                  <c:v>0.41791666666666666</c:v>
                </c:pt>
                <c:pt idx="14">
                  <c:v>0.41800925925925925</c:v>
                </c:pt>
                <c:pt idx="15">
                  <c:v>0.41811342592592587</c:v>
                </c:pt>
                <c:pt idx="16">
                  <c:v>0.41820601851851852</c:v>
                </c:pt>
                <c:pt idx="17">
                  <c:v>0.41829861111111111</c:v>
                </c:pt>
                <c:pt idx="18">
                  <c:v>0.4183912037037037</c:v>
                </c:pt>
                <c:pt idx="19">
                  <c:v>0.41848379629629634</c:v>
                </c:pt>
                <c:pt idx="20">
                  <c:v>0.41857638888888887</c:v>
                </c:pt>
                <c:pt idx="21">
                  <c:v>0.41866898148148146</c:v>
                </c:pt>
                <c:pt idx="22">
                  <c:v>0.41876157407407405</c:v>
                </c:pt>
                <c:pt idx="23">
                  <c:v>0.41885416666666669</c:v>
                </c:pt>
                <c:pt idx="24">
                  <c:v>0.41894675925925928</c:v>
                </c:pt>
                <c:pt idx="25">
                  <c:v>0.41903935185185182</c:v>
                </c:pt>
                <c:pt idx="26">
                  <c:v>0.41914351851851855</c:v>
                </c:pt>
                <c:pt idx="27">
                  <c:v>0.41923611111111114</c:v>
                </c:pt>
                <c:pt idx="28">
                  <c:v>0.41932870370370368</c:v>
                </c:pt>
                <c:pt idx="29">
                  <c:v>0.41942129629629626</c:v>
                </c:pt>
                <c:pt idx="30">
                  <c:v>0.41951388888888891</c:v>
                </c:pt>
                <c:pt idx="31">
                  <c:v>0.4196064814814815</c:v>
                </c:pt>
                <c:pt idx="32">
                  <c:v>0.41969907407407409</c:v>
                </c:pt>
                <c:pt idx="33">
                  <c:v>0.41979166666666662</c:v>
                </c:pt>
                <c:pt idx="34">
                  <c:v>0.41988425925925926</c:v>
                </c:pt>
                <c:pt idx="35">
                  <c:v>0.41997685185185185</c:v>
                </c:pt>
                <c:pt idx="36">
                  <c:v>0.42008101851851848</c:v>
                </c:pt>
                <c:pt idx="37">
                  <c:v>0.42017361111111112</c:v>
                </c:pt>
                <c:pt idx="38">
                  <c:v>0.42026620370370371</c:v>
                </c:pt>
                <c:pt idx="39">
                  <c:v>0.4203587962962963</c:v>
                </c:pt>
                <c:pt idx="40">
                  <c:v>0.42045138888888894</c:v>
                </c:pt>
                <c:pt idx="41">
                  <c:v>0.42054398148148148</c:v>
                </c:pt>
                <c:pt idx="42">
                  <c:v>0.42063657407407407</c:v>
                </c:pt>
                <c:pt idx="43">
                  <c:v>0.42072916666666665</c:v>
                </c:pt>
                <c:pt idx="44">
                  <c:v>0.4208217592592593</c:v>
                </c:pt>
                <c:pt idx="45">
                  <c:v>0.42091435185185189</c:v>
                </c:pt>
                <c:pt idx="46">
                  <c:v>0.42100694444444442</c:v>
                </c:pt>
                <c:pt idx="47">
                  <c:v>0.42111111111111116</c:v>
                </c:pt>
                <c:pt idx="48">
                  <c:v>0.42120370370370369</c:v>
                </c:pt>
                <c:pt idx="49">
                  <c:v>0.42129629629629628</c:v>
                </c:pt>
                <c:pt idx="50">
                  <c:v>0.42138888888888887</c:v>
                </c:pt>
                <c:pt idx="51">
                  <c:v>0.42148148148148151</c:v>
                </c:pt>
                <c:pt idx="52">
                  <c:v>0.4215740740740741</c:v>
                </c:pt>
                <c:pt idx="53">
                  <c:v>0.42166666666666663</c:v>
                </c:pt>
                <c:pt idx="54">
                  <c:v>0.42175925925925922</c:v>
                </c:pt>
                <c:pt idx="55">
                  <c:v>0.42185185185185187</c:v>
                </c:pt>
                <c:pt idx="56">
                  <c:v>0.42194444444444446</c:v>
                </c:pt>
                <c:pt idx="57">
                  <c:v>0.42203703703703704</c:v>
                </c:pt>
                <c:pt idx="58">
                  <c:v>0.42212962962962958</c:v>
                </c:pt>
                <c:pt idx="59">
                  <c:v>0.42223379629629632</c:v>
                </c:pt>
                <c:pt idx="60">
                  <c:v>0.4223263888888889</c:v>
                </c:pt>
                <c:pt idx="61">
                  <c:v>0.42241898148148144</c:v>
                </c:pt>
                <c:pt idx="62">
                  <c:v>0.42251157407407408</c:v>
                </c:pt>
                <c:pt idx="63">
                  <c:v>0.42260416666666667</c:v>
                </c:pt>
                <c:pt idx="64">
                  <c:v>0.42269675925925926</c:v>
                </c:pt>
                <c:pt idx="65">
                  <c:v>0.4227893518518519</c:v>
                </c:pt>
                <c:pt idx="66">
                  <c:v>0.42288194444444444</c:v>
                </c:pt>
                <c:pt idx="67">
                  <c:v>0.42297453703703702</c:v>
                </c:pt>
                <c:pt idx="68">
                  <c:v>0.42306712962962961</c:v>
                </c:pt>
                <c:pt idx="69">
                  <c:v>0.42315972222222226</c:v>
                </c:pt>
                <c:pt idx="70">
                  <c:v>0.42326388888888888</c:v>
                </c:pt>
                <c:pt idx="71">
                  <c:v>0.42335648148148147</c:v>
                </c:pt>
                <c:pt idx="72">
                  <c:v>0.42344907407407412</c:v>
                </c:pt>
                <c:pt idx="73">
                  <c:v>0.42354166666666665</c:v>
                </c:pt>
                <c:pt idx="74">
                  <c:v>0.42363425925925924</c:v>
                </c:pt>
                <c:pt idx="75">
                  <c:v>0.42372685185185183</c:v>
                </c:pt>
                <c:pt idx="76">
                  <c:v>0.42381944444444447</c:v>
                </c:pt>
                <c:pt idx="77">
                  <c:v>0.42391203703703706</c:v>
                </c:pt>
                <c:pt idx="78">
                  <c:v>0.42400462962962965</c:v>
                </c:pt>
                <c:pt idx="79">
                  <c:v>0.42409722222222218</c:v>
                </c:pt>
                <c:pt idx="80">
                  <c:v>0.42418981481481483</c:v>
                </c:pt>
                <c:pt idx="81">
                  <c:v>0.42429398148148145</c:v>
                </c:pt>
                <c:pt idx="82">
                  <c:v>0.42438657407407404</c:v>
                </c:pt>
                <c:pt idx="83">
                  <c:v>0.42447916666666669</c:v>
                </c:pt>
                <c:pt idx="84">
                  <c:v>0.42457175925925927</c:v>
                </c:pt>
                <c:pt idx="85">
                  <c:v>0.42466435185185186</c:v>
                </c:pt>
                <c:pt idx="86">
                  <c:v>0.4247569444444444</c:v>
                </c:pt>
                <c:pt idx="87">
                  <c:v>0.42484953703703704</c:v>
                </c:pt>
                <c:pt idx="88">
                  <c:v>0.42494212962962963</c:v>
                </c:pt>
                <c:pt idx="89">
                  <c:v>0.42503472222222222</c:v>
                </c:pt>
                <c:pt idx="90">
                  <c:v>0.42512731481481486</c:v>
                </c:pt>
                <c:pt idx="91">
                  <c:v>0.42521990740740739</c:v>
                </c:pt>
                <c:pt idx="92">
                  <c:v>0.42532407407407408</c:v>
                </c:pt>
                <c:pt idx="93">
                  <c:v>0.42541666666666672</c:v>
                </c:pt>
                <c:pt idx="94">
                  <c:v>0.42550925925925925</c:v>
                </c:pt>
                <c:pt idx="95">
                  <c:v>0.42560185185185184</c:v>
                </c:pt>
                <c:pt idx="96">
                  <c:v>0.42569444444444443</c:v>
                </c:pt>
                <c:pt idx="97">
                  <c:v>0.42578703703703707</c:v>
                </c:pt>
                <c:pt idx="98">
                  <c:v>0.42587962962962966</c:v>
                </c:pt>
                <c:pt idx="99">
                  <c:v>0.4259722222222222</c:v>
                </c:pt>
                <c:pt idx="100">
                  <c:v>0.42606481481481479</c:v>
                </c:pt>
                <c:pt idx="101">
                  <c:v>0.42615740740740743</c:v>
                </c:pt>
                <c:pt idx="102">
                  <c:v>0.42626157407407406</c:v>
                </c:pt>
                <c:pt idx="103">
                  <c:v>0.42635416666666665</c:v>
                </c:pt>
                <c:pt idx="104">
                  <c:v>0.42644675925925929</c:v>
                </c:pt>
                <c:pt idx="105">
                  <c:v>0.42653935185185188</c:v>
                </c:pt>
                <c:pt idx="106">
                  <c:v>0.42663194444444441</c:v>
                </c:pt>
                <c:pt idx="107">
                  <c:v>0.426724537037037</c:v>
                </c:pt>
                <c:pt idx="108">
                  <c:v>0.42681712962962964</c:v>
                </c:pt>
                <c:pt idx="109">
                  <c:v>0.42690972222222223</c:v>
                </c:pt>
                <c:pt idx="110">
                  <c:v>0.42700231481481482</c:v>
                </c:pt>
                <c:pt idx="111">
                  <c:v>0.42709490740740735</c:v>
                </c:pt>
                <c:pt idx="112">
                  <c:v>0.4271875</c:v>
                </c:pt>
                <c:pt idx="113">
                  <c:v>0.42729166666666668</c:v>
                </c:pt>
                <c:pt idx="114">
                  <c:v>0.42738425925925921</c:v>
                </c:pt>
                <c:pt idx="115">
                  <c:v>0.42747685185185186</c:v>
                </c:pt>
                <c:pt idx="116">
                  <c:v>0.42756944444444445</c:v>
                </c:pt>
                <c:pt idx="117">
                  <c:v>0.42766203703703703</c:v>
                </c:pt>
                <c:pt idx="118">
                  <c:v>0.42775462962962968</c:v>
                </c:pt>
                <c:pt idx="119">
                  <c:v>0.42784722222222221</c:v>
                </c:pt>
                <c:pt idx="120">
                  <c:v>0.4279398148148148</c:v>
                </c:pt>
                <c:pt idx="121">
                  <c:v>0.42803240740740739</c:v>
                </c:pt>
                <c:pt idx="122">
                  <c:v>0.42812500000000003</c:v>
                </c:pt>
                <c:pt idx="123">
                  <c:v>0.42821759259259262</c:v>
                </c:pt>
                <c:pt idx="124">
                  <c:v>0.42832175925925925</c:v>
                </c:pt>
                <c:pt idx="125">
                  <c:v>0.42841435185185189</c:v>
                </c:pt>
                <c:pt idx="126">
                  <c:v>0.42850694444444448</c:v>
                </c:pt>
                <c:pt idx="127">
                  <c:v>0.42859953703703701</c:v>
                </c:pt>
                <c:pt idx="128">
                  <c:v>0.4286921296296296</c:v>
                </c:pt>
                <c:pt idx="129">
                  <c:v>0.42878472222222225</c:v>
                </c:pt>
                <c:pt idx="130">
                  <c:v>0.42887731481481484</c:v>
                </c:pt>
                <c:pt idx="131">
                  <c:v>0.42896990740740737</c:v>
                </c:pt>
                <c:pt idx="132">
                  <c:v>0.42906249999999996</c:v>
                </c:pt>
                <c:pt idx="133">
                  <c:v>0.4291550925925926</c:v>
                </c:pt>
                <c:pt idx="134">
                  <c:v>0.42924768518518519</c:v>
                </c:pt>
                <c:pt idx="135">
                  <c:v>0.42935185185185182</c:v>
                </c:pt>
                <c:pt idx="136">
                  <c:v>0.42944444444444446</c:v>
                </c:pt>
                <c:pt idx="137">
                  <c:v>0.42953703703703705</c:v>
                </c:pt>
                <c:pt idx="138">
                  <c:v>0.42962962962962964</c:v>
                </c:pt>
                <c:pt idx="139">
                  <c:v>0.42972222222222217</c:v>
                </c:pt>
                <c:pt idx="140">
                  <c:v>0.42981481481481482</c:v>
                </c:pt>
                <c:pt idx="141">
                  <c:v>0.4299074074074074</c:v>
                </c:pt>
                <c:pt idx="142">
                  <c:v>0.43</c:v>
                </c:pt>
                <c:pt idx="143">
                  <c:v>0.43009259259259264</c:v>
                </c:pt>
                <c:pt idx="144">
                  <c:v>0.43018518518518517</c:v>
                </c:pt>
                <c:pt idx="145">
                  <c:v>0.43028935185185185</c:v>
                </c:pt>
                <c:pt idx="146">
                  <c:v>0.4303819444444445</c:v>
                </c:pt>
                <c:pt idx="147">
                  <c:v>0.43047453703703703</c:v>
                </c:pt>
                <c:pt idx="148">
                  <c:v>0.43056712962962962</c:v>
                </c:pt>
                <c:pt idx="149">
                  <c:v>0.43065972222222221</c:v>
                </c:pt>
                <c:pt idx="150">
                  <c:v>0.43075231481481485</c:v>
                </c:pt>
                <c:pt idx="151">
                  <c:v>0.43084490740740744</c:v>
                </c:pt>
                <c:pt idx="152">
                  <c:v>0.43093749999999997</c:v>
                </c:pt>
                <c:pt idx="153">
                  <c:v>0.43103009259259256</c:v>
                </c:pt>
                <c:pt idx="154">
                  <c:v>0.43112268518518521</c:v>
                </c:pt>
                <c:pt idx="155">
                  <c:v>0.43121527777777779</c:v>
                </c:pt>
                <c:pt idx="156">
                  <c:v>0.43131944444444442</c:v>
                </c:pt>
                <c:pt idx="157">
                  <c:v>0.43141203703703707</c:v>
                </c:pt>
                <c:pt idx="158">
                  <c:v>0.43150462962962965</c:v>
                </c:pt>
                <c:pt idx="159">
                  <c:v>0.43159722222222219</c:v>
                </c:pt>
                <c:pt idx="160">
                  <c:v>0.43168981481481478</c:v>
                </c:pt>
                <c:pt idx="161">
                  <c:v>0.43178240740740742</c:v>
                </c:pt>
                <c:pt idx="162">
                  <c:v>0.43187500000000001</c:v>
                </c:pt>
                <c:pt idx="163">
                  <c:v>0.4319675925925926</c:v>
                </c:pt>
                <c:pt idx="164">
                  <c:v>0.43206018518518513</c:v>
                </c:pt>
                <c:pt idx="165">
                  <c:v>0.43215277777777777</c:v>
                </c:pt>
                <c:pt idx="166">
                  <c:v>0.43224537037037036</c:v>
                </c:pt>
                <c:pt idx="167">
                  <c:v>0.43234953703703699</c:v>
                </c:pt>
                <c:pt idx="168">
                  <c:v>0.43244212962962963</c:v>
                </c:pt>
                <c:pt idx="169">
                  <c:v>0.43253472222222222</c:v>
                </c:pt>
                <c:pt idx="170">
                  <c:v>0.43262731481481481</c:v>
                </c:pt>
                <c:pt idx="171">
                  <c:v>0.43271990740740746</c:v>
                </c:pt>
                <c:pt idx="172">
                  <c:v>0.43281249999999999</c:v>
                </c:pt>
                <c:pt idx="173">
                  <c:v>0.43290509259259258</c:v>
                </c:pt>
                <c:pt idx="174">
                  <c:v>0.43299768518518517</c:v>
                </c:pt>
                <c:pt idx="175">
                  <c:v>0.43309027777777781</c:v>
                </c:pt>
                <c:pt idx="176">
                  <c:v>0.4331828703703704</c:v>
                </c:pt>
                <c:pt idx="177">
                  <c:v>0.43327546296296293</c:v>
                </c:pt>
                <c:pt idx="178">
                  <c:v>0.43337962962962967</c:v>
                </c:pt>
                <c:pt idx="179">
                  <c:v>0.4334722222222222</c:v>
                </c:pt>
                <c:pt idx="180">
                  <c:v>0.43356481481481479</c:v>
                </c:pt>
                <c:pt idx="181">
                  <c:v>0.43365740740740738</c:v>
                </c:pt>
                <c:pt idx="182">
                  <c:v>0.43375000000000002</c:v>
                </c:pt>
                <c:pt idx="183">
                  <c:v>0.43384259259259261</c:v>
                </c:pt>
                <c:pt idx="184">
                  <c:v>0.4339351851851852</c:v>
                </c:pt>
                <c:pt idx="185">
                  <c:v>0.43402777777777773</c:v>
                </c:pt>
                <c:pt idx="186">
                  <c:v>0.43412037037037038</c:v>
                </c:pt>
                <c:pt idx="187">
                  <c:v>0.43421296296296297</c:v>
                </c:pt>
                <c:pt idx="188">
                  <c:v>0.43430555555555556</c:v>
                </c:pt>
                <c:pt idx="189">
                  <c:v>0.43440972222222224</c:v>
                </c:pt>
                <c:pt idx="190">
                  <c:v>0.43450231481481483</c:v>
                </c:pt>
                <c:pt idx="191">
                  <c:v>0.43459490740740742</c:v>
                </c:pt>
                <c:pt idx="192">
                  <c:v>0.43468749999999995</c:v>
                </c:pt>
                <c:pt idx="193">
                  <c:v>0.43478009259259259</c:v>
                </c:pt>
                <c:pt idx="194">
                  <c:v>0.43487268518518518</c:v>
                </c:pt>
                <c:pt idx="195">
                  <c:v>0.43496527777777777</c:v>
                </c:pt>
                <c:pt idx="196">
                  <c:v>0.43505787037037041</c:v>
                </c:pt>
                <c:pt idx="197">
                  <c:v>0.43515046296296295</c:v>
                </c:pt>
                <c:pt idx="198">
                  <c:v>0.43524305555555554</c:v>
                </c:pt>
                <c:pt idx="199">
                  <c:v>0.43534722222222227</c:v>
                </c:pt>
                <c:pt idx="200">
                  <c:v>0.43543981481481481</c:v>
                </c:pt>
                <c:pt idx="201">
                  <c:v>0.4355324074074074</c:v>
                </c:pt>
                <c:pt idx="202">
                  <c:v>0.43562499999999998</c:v>
                </c:pt>
                <c:pt idx="203">
                  <c:v>0.43571759259259263</c:v>
                </c:pt>
                <c:pt idx="204">
                  <c:v>0.43581018518518522</c:v>
                </c:pt>
                <c:pt idx="205">
                  <c:v>0.43590277777777775</c:v>
                </c:pt>
                <c:pt idx="206">
                  <c:v>0.43599537037037034</c:v>
                </c:pt>
                <c:pt idx="207">
                  <c:v>0.43608796296296298</c:v>
                </c:pt>
                <c:pt idx="208">
                  <c:v>0.43618055555555557</c:v>
                </c:pt>
                <c:pt idx="209">
                  <c:v>0.43627314814814816</c:v>
                </c:pt>
                <c:pt idx="210">
                  <c:v>0.43637731481481484</c:v>
                </c:pt>
                <c:pt idx="211">
                  <c:v>0.43646990740740743</c:v>
                </c:pt>
                <c:pt idx="212">
                  <c:v>0.43656249999999996</c:v>
                </c:pt>
                <c:pt idx="213">
                  <c:v>0.43665509259259255</c:v>
                </c:pt>
                <c:pt idx="214">
                  <c:v>0.4367476851851852</c:v>
                </c:pt>
                <c:pt idx="215">
                  <c:v>0.43684027777777779</c:v>
                </c:pt>
                <c:pt idx="216">
                  <c:v>0.43693287037037037</c:v>
                </c:pt>
                <c:pt idx="217">
                  <c:v>0.43702546296296302</c:v>
                </c:pt>
                <c:pt idx="218">
                  <c:v>0.43711805555555555</c:v>
                </c:pt>
                <c:pt idx="219">
                  <c:v>0.43721064814814814</c:v>
                </c:pt>
                <c:pt idx="220">
                  <c:v>0.43730324074074073</c:v>
                </c:pt>
                <c:pt idx="221">
                  <c:v>0.43740740740740741</c:v>
                </c:pt>
                <c:pt idx="222">
                  <c:v>0.4375</c:v>
                </c:pt>
                <c:pt idx="223">
                  <c:v>0.43759259259259259</c:v>
                </c:pt>
                <c:pt idx="224">
                  <c:v>0.43768518518518523</c:v>
                </c:pt>
                <c:pt idx="225">
                  <c:v>0.43777777777777777</c:v>
                </c:pt>
                <c:pt idx="226">
                  <c:v>0.43787037037037035</c:v>
                </c:pt>
                <c:pt idx="227">
                  <c:v>0.43796296296296294</c:v>
                </c:pt>
                <c:pt idx="228">
                  <c:v>0.43805555555555559</c:v>
                </c:pt>
                <c:pt idx="229">
                  <c:v>0.43814814814814818</c:v>
                </c:pt>
                <c:pt idx="230">
                  <c:v>0.43824074074074071</c:v>
                </c:pt>
                <c:pt idx="231">
                  <c:v>0.4383333333333333</c:v>
                </c:pt>
                <c:pt idx="232">
                  <c:v>0.43843750000000004</c:v>
                </c:pt>
                <c:pt idx="233">
                  <c:v>0.43853009259259257</c:v>
                </c:pt>
                <c:pt idx="234">
                  <c:v>0.43862268518518516</c:v>
                </c:pt>
                <c:pt idx="235">
                  <c:v>0.4387152777777778</c:v>
                </c:pt>
                <c:pt idx="236">
                  <c:v>0.43880787037037039</c:v>
                </c:pt>
                <c:pt idx="237">
                  <c:v>0.43890046296296298</c:v>
                </c:pt>
                <c:pt idx="238">
                  <c:v>0.43899305555555551</c:v>
                </c:pt>
                <c:pt idx="239">
                  <c:v>0.43908564814814816</c:v>
                </c:pt>
                <c:pt idx="240">
                  <c:v>0.43917824074074074</c:v>
                </c:pt>
                <c:pt idx="241">
                  <c:v>0.43927083333333333</c:v>
                </c:pt>
                <c:pt idx="242">
                  <c:v>0.43937500000000002</c:v>
                </c:pt>
                <c:pt idx="243">
                  <c:v>0.4394675925925926</c:v>
                </c:pt>
                <c:pt idx="244">
                  <c:v>0.43956018518518519</c:v>
                </c:pt>
                <c:pt idx="245">
                  <c:v>0.43965277777777773</c:v>
                </c:pt>
                <c:pt idx="246">
                  <c:v>0.43974537037037037</c:v>
                </c:pt>
                <c:pt idx="247">
                  <c:v>0.43983796296296296</c:v>
                </c:pt>
                <c:pt idx="248">
                  <c:v>0.43993055555555555</c:v>
                </c:pt>
                <c:pt idx="249">
                  <c:v>0.44002314814814819</c:v>
                </c:pt>
                <c:pt idx="250">
                  <c:v>0.44011574074074072</c:v>
                </c:pt>
                <c:pt idx="251">
                  <c:v>0.44020833333333331</c:v>
                </c:pt>
                <c:pt idx="252">
                  <c:v>0.4403009259259259</c:v>
                </c:pt>
                <c:pt idx="253">
                  <c:v>0.44040509259259258</c:v>
                </c:pt>
                <c:pt idx="254">
                  <c:v>0.44049768518518517</c:v>
                </c:pt>
                <c:pt idx="255">
                  <c:v>0.44059027777777776</c:v>
                </c:pt>
                <c:pt idx="256">
                  <c:v>0.44068287037037041</c:v>
                </c:pt>
                <c:pt idx="257">
                  <c:v>0.44077546296296299</c:v>
                </c:pt>
                <c:pt idx="258">
                  <c:v>0.44086805555555553</c:v>
                </c:pt>
                <c:pt idx="259">
                  <c:v>0.44096064814814812</c:v>
                </c:pt>
                <c:pt idx="260">
                  <c:v>0.44105324074074076</c:v>
                </c:pt>
                <c:pt idx="261">
                  <c:v>0.44114583333333335</c:v>
                </c:pt>
                <c:pt idx="262">
                  <c:v>0.44123842592592594</c:v>
                </c:pt>
                <c:pt idx="263">
                  <c:v>0.44133101851851847</c:v>
                </c:pt>
                <c:pt idx="264">
                  <c:v>0.44143518518518521</c:v>
                </c:pt>
                <c:pt idx="265">
                  <c:v>0.44152777777777774</c:v>
                </c:pt>
                <c:pt idx="266">
                  <c:v>0.44162037037037033</c:v>
                </c:pt>
                <c:pt idx="267">
                  <c:v>0.44171296296296297</c:v>
                </c:pt>
                <c:pt idx="268">
                  <c:v>0.44180555555555556</c:v>
                </c:pt>
                <c:pt idx="269">
                  <c:v>0.44189814814814815</c:v>
                </c:pt>
                <c:pt idx="270">
                  <c:v>0.4419907407407408</c:v>
                </c:pt>
                <c:pt idx="271">
                  <c:v>0.44208333333333333</c:v>
                </c:pt>
                <c:pt idx="272">
                  <c:v>0.44217592592592592</c:v>
                </c:pt>
                <c:pt idx="273">
                  <c:v>0.44226851851851851</c:v>
                </c:pt>
                <c:pt idx="274">
                  <c:v>0.44237268518518519</c:v>
                </c:pt>
                <c:pt idx="275">
                  <c:v>0.44246527777777778</c:v>
                </c:pt>
                <c:pt idx="276">
                  <c:v>0.44255787037037037</c:v>
                </c:pt>
                <c:pt idx="277">
                  <c:v>0.44265046296296301</c:v>
                </c:pt>
                <c:pt idx="278">
                  <c:v>0.44274305555555554</c:v>
                </c:pt>
                <c:pt idx="279">
                  <c:v>0.44283564814814813</c:v>
                </c:pt>
                <c:pt idx="280">
                  <c:v>0.44292824074074072</c:v>
                </c:pt>
                <c:pt idx="281">
                  <c:v>0.44302083333333336</c:v>
                </c:pt>
                <c:pt idx="282">
                  <c:v>0.44311342592592595</c:v>
                </c:pt>
                <c:pt idx="283">
                  <c:v>0.44320601851851849</c:v>
                </c:pt>
                <c:pt idx="284">
                  <c:v>0.44329861111111107</c:v>
                </c:pt>
                <c:pt idx="285">
                  <c:v>0.44340277777777781</c:v>
                </c:pt>
                <c:pt idx="286">
                  <c:v>0.44349537037037035</c:v>
                </c:pt>
                <c:pt idx="287">
                  <c:v>0.44358796296296293</c:v>
                </c:pt>
                <c:pt idx="288">
                  <c:v>0.44368055555555558</c:v>
                </c:pt>
                <c:pt idx="289">
                  <c:v>0.44377314814814817</c:v>
                </c:pt>
                <c:pt idx="290">
                  <c:v>0.44386574074074076</c:v>
                </c:pt>
                <c:pt idx="291">
                  <c:v>0.44395833333333329</c:v>
                </c:pt>
                <c:pt idx="292">
                  <c:v>0.44405092592592593</c:v>
                </c:pt>
                <c:pt idx="293">
                  <c:v>0.44414351851851852</c:v>
                </c:pt>
                <c:pt idx="294">
                  <c:v>0.44423611111111111</c:v>
                </c:pt>
                <c:pt idx="295">
                  <c:v>0.44432870370370375</c:v>
                </c:pt>
                <c:pt idx="296">
                  <c:v>0.44443287037037038</c:v>
                </c:pt>
                <c:pt idx="297">
                  <c:v>0.44452546296296297</c:v>
                </c:pt>
                <c:pt idx="298">
                  <c:v>0.4446180555555555</c:v>
                </c:pt>
                <c:pt idx="299">
                  <c:v>0.44471064814814815</c:v>
                </c:pt>
                <c:pt idx="300">
                  <c:v>0.44480324074074074</c:v>
                </c:pt>
                <c:pt idx="301">
                  <c:v>0.44489583333333332</c:v>
                </c:pt>
                <c:pt idx="302">
                  <c:v>0.44498842592592597</c:v>
                </c:pt>
                <c:pt idx="303">
                  <c:v>0.4450810185185185</c:v>
                </c:pt>
                <c:pt idx="304">
                  <c:v>0.44517361111111109</c:v>
                </c:pt>
                <c:pt idx="305">
                  <c:v>0.44526620370370368</c:v>
                </c:pt>
                <c:pt idx="306">
                  <c:v>0.44535879629629632</c:v>
                </c:pt>
                <c:pt idx="307">
                  <c:v>0.44546296296296295</c:v>
                </c:pt>
                <c:pt idx="308">
                  <c:v>0.44555555555555554</c:v>
                </c:pt>
                <c:pt idx="309">
                  <c:v>0.44564814814814818</c:v>
                </c:pt>
                <c:pt idx="310">
                  <c:v>0.44574074074074077</c:v>
                </c:pt>
                <c:pt idx="311">
                  <c:v>0.4458333333333333</c:v>
                </c:pt>
                <c:pt idx="312">
                  <c:v>0.44592592592592589</c:v>
                </c:pt>
                <c:pt idx="313">
                  <c:v>0.44601851851851854</c:v>
                </c:pt>
                <c:pt idx="314">
                  <c:v>0.44611111111111112</c:v>
                </c:pt>
                <c:pt idx="315">
                  <c:v>0.44620370370370371</c:v>
                </c:pt>
                <c:pt idx="316">
                  <c:v>0.44629629629629625</c:v>
                </c:pt>
                <c:pt idx="317">
                  <c:v>0.44638888888888889</c:v>
                </c:pt>
                <c:pt idx="318">
                  <c:v>0.44649305555555557</c:v>
                </c:pt>
                <c:pt idx="319">
                  <c:v>0.44658564814814811</c:v>
                </c:pt>
                <c:pt idx="320">
                  <c:v>0.44667824074074075</c:v>
                </c:pt>
                <c:pt idx="321">
                  <c:v>0.44677083333333334</c:v>
                </c:pt>
                <c:pt idx="322">
                  <c:v>0.44686342592592593</c:v>
                </c:pt>
                <c:pt idx="323">
                  <c:v>0.44695601851851857</c:v>
                </c:pt>
                <c:pt idx="324">
                  <c:v>0.4470486111111111</c:v>
                </c:pt>
                <c:pt idx="325">
                  <c:v>0.44714120370370369</c:v>
                </c:pt>
                <c:pt idx="326">
                  <c:v>0.44723379629629628</c:v>
                </c:pt>
                <c:pt idx="327">
                  <c:v>0.44732638888888893</c:v>
                </c:pt>
                <c:pt idx="328">
                  <c:v>0.44741898148148151</c:v>
                </c:pt>
                <c:pt idx="329">
                  <c:v>0.44752314814814814</c:v>
                </c:pt>
                <c:pt idx="330">
                  <c:v>0.44761574074074079</c:v>
                </c:pt>
                <c:pt idx="331">
                  <c:v>0.44770833333333332</c:v>
                </c:pt>
                <c:pt idx="332">
                  <c:v>0.44780092592592591</c:v>
                </c:pt>
                <c:pt idx="333">
                  <c:v>0.4478935185185185</c:v>
                </c:pt>
                <c:pt idx="334">
                  <c:v>0.44798611111111114</c:v>
                </c:pt>
                <c:pt idx="335">
                  <c:v>0.44807870370370373</c:v>
                </c:pt>
                <c:pt idx="336">
                  <c:v>0.44817129629629626</c:v>
                </c:pt>
                <c:pt idx="337">
                  <c:v>0.448275462962963</c:v>
                </c:pt>
                <c:pt idx="338">
                  <c:v>0.44836805555555559</c:v>
                </c:pt>
                <c:pt idx="339">
                  <c:v>0.44846064814814812</c:v>
                </c:pt>
                <c:pt idx="340">
                  <c:v>0.44855324074074071</c:v>
                </c:pt>
                <c:pt idx="341">
                  <c:v>0.44864583333333335</c:v>
                </c:pt>
                <c:pt idx="342">
                  <c:v>0.44873842592592594</c:v>
                </c:pt>
                <c:pt idx="343">
                  <c:v>0.44883101851851853</c:v>
                </c:pt>
                <c:pt idx="344">
                  <c:v>0.44892361111111106</c:v>
                </c:pt>
                <c:pt idx="345">
                  <c:v>0.44901620370370371</c:v>
                </c:pt>
                <c:pt idx="346">
                  <c:v>0.4491087962962963</c:v>
                </c:pt>
                <c:pt idx="347">
                  <c:v>0.44921296296296293</c:v>
                </c:pt>
                <c:pt idx="348">
                  <c:v>0.44930555555555557</c:v>
                </c:pt>
                <c:pt idx="349">
                  <c:v>0.44939814814814816</c:v>
                </c:pt>
                <c:pt idx="350">
                  <c:v>0.44949074074074075</c:v>
                </c:pt>
                <c:pt idx="351">
                  <c:v>0.44958333333333328</c:v>
                </c:pt>
                <c:pt idx="352">
                  <c:v>0.44967592592592592</c:v>
                </c:pt>
                <c:pt idx="353">
                  <c:v>0.44976851851851851</c:v>
                </c:pt>
                <c:pt idx="354">
                  <c:v>0.4498611111111111</c:v>
                </c:pt>
                <c:pt idx="355">
                  <c:v>0.44995370370370374</c:v>
                </c:pt>
                <c:pt idx="356">
                  <c:v>0.45004629629629633</c:v>
                </c:pt>
                <c:pt idx="357">
                  <c:v>0.45013888888888887</c:v>
                </c:pt>
                <c:pt idx="358">
                  <c:v>0.45023148148148145</c:v>
                </c:pt>
                <c:pt idx="359">
                  <c:v>0.45033564814814814</c:v>
                </c:pt>
                <c:pt idx="360">
                  <c:v>0.45042824074074073</c:v>
                </c:pt>
                <c:pt idx="361">
                  <c:v>0.45052083333333331</c:v>
                </c:pt>
                <c:pt idx="362">
                  <c:v>0.45061342592592596</c:v>
                </c:pt>
                <c:pt idx="363">
                  <c:v>0.45070601851851855</c:v>
                </c:pt>
                <c:pt idx="364">
                  <c:v>0.45079861111111108</c:v>
                </c:pt>
                <c:pt idx="365">
                  <c:v>0.45089120370370367</c:v>
                </c:pt>
                <c:pt idx="366">
                  <c:v>0.45098379629629631</c:v>
                </c:pt>
                <c:pt idx="367">
                  <c:v>0.4510763888888889</c:v>
                </c:pt>
                <c:pt idx="368">
                  <c:v>0.45116898148148149</c:v>
                </c:pt>
                <c:pt idx="369">
                  <c:v>0.45127314814814817</c:v>
                </c:pt>
                <c:pt idx="370">
                  <c:v>0.45136574074074076</c:v>
                </c:pt>
                <c:pt idx="371">
                  <c:v>0.45145833333333335</c:v>
                </c:pt>
                <c:pt idx="372">
                  <c:v>0.45155092592592588</c:v>
                </c:pt>
                <c:pt idx="373">
                  <c:v>0.45164351851851853</c:v>
                </c:pt>
                <c:pt idx="374">
                  <c:v>0.45173611111111112</c:v>
                </c:pt>
                <c:pt idx="375">
                  <c:v>0.4518287037037037</c:v>
                </c:pt>
                <c:pt idx="376">
                  <c:v>0.45192129629629635</c:v>
                </c:pt>
                <c:pt idx="377">
                  <c:v>0.45201388888888888</c:v>
                </c:pt>
                <c:pt idx="378">
                  <c:v>0.45210648148148147</c:v>
                </c:pt>
                <c:pt idx="379">
                  <c:v>0.45219907407407406</c:v>
                </c:pt>
                <c:pt idx="380">
                  <c:v>0.45230324074074074</c:v>
                </c:pt>
                <c:pt idx="381">
                  <c:v>0.45239583333333333</c:v>
                </c:pt>
                <c:pt idx="382">
                  <c:v>0.45248842592592592</c:v>
                </c:pt>
                <c:pt idx="383">
                  <c:v>0.45258101851851856</c:v>
                </c:pt>
                <c:pt idx="384">
                  <c:v>0.4526736111111111</c:v>
                </c:pt>
                <c:pt idx="385">
                  <c:v>0.45276620370370368</c:v>
                </c:pt>
                <c:pt idx="386">
                  <c:v>0.45285879629629627</c:v>
                </c:pt>
                <c:pt idx="387">
                  <c:v>0.45295138888888892</c:v>
                </c:pt>
                <c:pt idx="388">
                  <c:v>0.45304398148148151</c:v>
                </c:pt>
                <c:pt idx="389">
                  <c:v>0.45313657407407404</c:v>
                </c:pt>
                <c:pt idx="390">
                  <c:v>0.45322916666666663</c:v>
                </c:pt>
                <c:pt idx="391">
                  <c:v>0.45333333333333337</c:v>
                </c:pt>
                <c:pt idx="392">
                  <c:v>0.4534259259259259</c:v>
                </c:pt>
                <c:pt idx="393">
                  <c:v>0.45351851851851849</c:v>
                </c:pt>
                <c:pt idx="394">
                  <c:v>0.45361111111111113</c:v>
                </c:pt>
                <c:pt idx="395">
                  <c:v>0.45370370370370372</c:v>
                </c:pt>
                <c:pt idx="396">
                  <c:v>0.45379629629629631</c:v>
                </c:pt>
                <c:pt idx="397">
                  <c:v>0.45388888888888884</c:v>
                </c:pt>
                <c:pt idx="398">
                  <c:v>0.45398148148148149</c:v>
                </c:pt>
                <c:pt idx="399">
                  <c:v>0.45407407407407407</c:v>
                </c:pt>
                <c:pt idx="400">
                  <c:v>0.45416666666666666</c:v>
                </c:pt>
                <c:pt idx="401">
                  <c:v>0.45425925925925931</c:v>
                </c:pt>
                <c:pt idx="402">
                  <c:v>0.45436342592592593</c:v>
                </c:pt>
                <c:pt idx="403">
                  <c:v>0.45445601851851852</c:v>
                </c:pt>
                <c:pt idx="404">
                  <c:v>0.45454861111111106</c:v>
                </c:pt>
                <c:pt idx="405">
                  <c:v>0.4546412037037037</c:v>
                </c:pt>
                <c:pt idx="406">
                  <c:v>0.45473379629629629</c:v>
                </c:pt>
                <c:pt idx="407">
                  <c:v>0.45482638888888888</c:v>
                </c:pt>
                <c:pt idx="408">
                  <c:v>0.45491898148148152</c:v>
                </c:pt>
                <c:pt idx="409">
                  <c:v>0.45501157407407411</c:v>
                </c:pt>
                <c:pt idx="410">
                  <c:v>0.45510416666666664</c:v>
                </c:pt>
                <c:pt idx="411">
                  <c:v>0.45519675925925923</c:v>
                </c:pt>
                <c:pt idx="412">
                  <c:v>0.45528935185185188</c:v>
                </c:pt>
                <c:pt idx="413">
                  <c:v>0.4553935185185185</c:v>
                </c:pt>
                <c:pt idx="414">
                  <c:v>0.45548611111111109</c:v>
                </c:pt>
                <c:pt idx="415">
                  <c:v>0.45557870370370374</c:v>
                </c:pt>
                <c:pt idx="416">
                  <c:v>0.45567129629629632</c:v>
                </c:pt>
                <c:pt idx="417">
                  <c:v>0.45576388888888886</c:v>
                </c:pt>
                <c:pt idx="418">
                  <c:v>0.45585648148148145</c:v>
                </c:pt>
                <c:pt idx="419">
                  <c:v>0.45594907407407409</c:v>
                </c:pt>
                <c:pt idx="420">
                  <c:v>0.45604166666666668</c:v>
                </c:pt>
                <c:pt idx="421">
                  <c:v>0.45613425925925927</c:v>
                </c:pt>
                <c:pt idx="422">
                  <c:v>0.4562268518518518</c:v>
                </c:pt>
                <c:pt idx="423">
                  <c:v>0.45631944444444444</c:v>
                </c:pt>
                <c:pt idx="424">
                  <c:v>0.45642361111111113</c:v>
                </c:pt>
                <c:pt idx="425">
                  <c:v>0.45651620370370366</c:v>
                </c:pt>
                <c:pt idx="426">
                  <c:v>0.4566087962962963</c:v>
                </c:pt>
                <c:pt idx="427">
                  <c:v>0.45670138888888889</c:v>
                </c:pt>
                <c:pt idx="428">
                  <c:v>0.45679398148148148</c:v>
                </c:pt>
                <c:pt idx="429">
                  <c:v>0.45688657407407413</c:v>
                </c:pt>
                <c:pt idx="430">
                  <c:v>0.45697916666666666</c:v>
                </c:pt>
                <c:pt idx="431">
                  <c:v>0.45707175925925925</c:v>
                </c:pt>
                <c:pt idx="432">
                  <c:v>0.45716435185185184</c:v>
                </c:pt>
                <c:pt idx="433">
                  <c:v>0.45725694444444448</c:v>
                </c:pt>
                <c:pt idx="434">
                  <c:v>0.45734953703703707</c:v>
                </c:pt>
                <c:pt idx="435">
                  <c:v>0.4574537037037037</c:v>
                </c:pt>
                <c:pt idx="436">
                  <c:v>0.45754629629629634</c:v>
                </c:pt>
                <c:pt idx="437">
                  <c:v>0.45763888888888887</c:v>
                </c:pt>
                <c:pt idx="438">
                  <c:v>0.45773148148148146</c:v>
                </c:pt>
                <c:pt idx="439">
                  <c:v>0.45782407407407405</c:v>
                </c:pt>
                <c:pt idx="440">
                  <c:v>0.45791666666666669</c:v>
                </c:pt>
                <c:pt idx="441">
                  <c:v>0.45800925925925928</c:v>
                </c:pt>
                <c:pt idx="442">
                  <c:v>0.45810185185185182</c:v>
                </c:pt>
                <c:pt idx="443">
                  <c:v>0.4581944444444444</c:v>
                </c:pt>
                <c:pt idx="444">
                  <c:v>0.45828703703703705</c:v>
                </c:pt>
                <c:pt idx="445">
                  <c:v>0.45837962962962964</c:v>
                </c:pt>
                <c:pt idx="446">
                  <c:v>0.45848379629629626</c:v>
                </c:pt>
                <c:pt idx="447">
                  <c:v>0.45857638888888891</c:v>
                </c:pt>
                <c:pt idx="448">
                  <c:v>0.4586689814814815</c:v>
                </c:pt>
                <c:pt idx="449">
                  <c:v>0.45876157407407409</c:v>
                </c:pt>
                <c:pt idx="450">
                  <c:v>0.45885416666666662</c:v>
                </c:pt>
                <c:pt idx="451">
                  <c:v>0.45894675925925926</c:v>
                </c:pt>
                <c:pt idx="452">
                  <c:v>0.45903935185185185</c:v>
                </c:pt>
                <c:pt idx="453">
                  <c:v>0.45913194444444444</c:v>
                </c:pt>
                <c:pt idx="454">
                  <c:v>0.45922453703703708</c:v>
                </c:pt>
                <c:pt idx="455">
                  <c:v>0.45931712962962962</c:v>
                </c:pt>
                <c:pt idx="456">
                  <c:v>0.4594212962962963</c:v>
                </c:pt>
                <c:pt idx="457">
                  <c:v>0.45951388888888894</c:v>
                </c:pt>
                <c:pt idx="458">
                  <c:v>0.45960648148148148</c:v>
                </c:pt>
                <c:pt idx="459">
                  <c:v>0.45969907407407407</c:v>
                </c:pt>
                <c:pt idx="460">
                  <c:v>0.45979166666666665</c:v>
                </c:pt>
                <c:pt idx="461">
                  <c:v>0.4598842592592593</c:v>
                </c:pt>
                <c:pt idx="462">
                  <c:v>0.45997685185185189</c:v>
                </c:pt>
                <c:pt idx="463">
                  <c:v>0.46006944444444442</c:v>
                </c:pt>
                <c:pt idx="464">
                  <c:v>0.46016203703703701</c:v>
                </c:pt>
                <c:pt idx="465">
                  <c:v>0.46025462962962965</c:v>
                </c:pt>
                <c:pt idx="466">
                  <c:v>0.46034722222222224</c:v>
                </c:pt>
                <c:pt idx="467">
                  <c:v>0.46045138888888887</c:v>
                </c:pt>
                <c:pt idx="468">
                  <c:v>0.46054398148148151</c:v>
                </c:pt>
                <c:pt idx="469">
                  <c:v>0.4606365740740741</c:v>
                </c:pt>
                <c:pt idx="470">
                  <c:v>0.46072916666666663</c:v>
                </c:pt>
                <c:pt idx="471">
                  <c:v>0.46082175925925922</c:v>
                </c:pt>
                <c:pt idx="472">
                  <c:v>0.46091435185185187</c:v>
                </c:pt>
                <c:pt idx="473">
                  <c:v>0.46100694444444446</c:v>
                </c:pt>
                <c:pt idx="474">
                  <c:v>0.46109953703703704</c:v>
                </c:pt>
                <c:pt idx="475">
                  <c:v>0.46119212962962958</c:v>
                </c:pt>
                <c:pt idx="476">
                  <c:v>0.46128472222222222</c:v>
                </c:pt>
                <c:pt idx="477">
                  <c:v>0.46137731481481481</c:v>
                </c:pt>
                <c:pt idx="478">
                  <c:v>0.46148148148148144</c:v>
                </c:pt>
                <c:pt idx="479">
                  <c:v>0.46157407407407408</c:v>
                </c:pt>
                <c:pt idx="480">
                  <c:v>0.46166666666666667</c:v>
                </c:pt>
                <c:pt idx="481">
                  <c:v>0.46175925925925926</c:v>
                </c:pt>
                <c:pt idx="482">
                  <c:v>0.4618518518518519</c:v>
                </c:pt>
                <c:pt idx="483">
                  <c:v>0.46194444444444444</c:v>
                </c:pt>
                <c:pt idx="484">
                  <c:v>0.46203703703703702</c:v>
                </c:pt>
                <c:pt idx="485">
                  <c:v>0.46212962962962961</c:v>
                </c:pt>
                <c:pt idx="486">
                  <c:v>0.46222222222222226</c:v>
                </c:pt>
                <c:pt idx="487">
                  <c:v>0.46231481481481485</c:v>
                </c:pt>
                <c:pt idx="488">
                  <c:v>0.46240740740740738</c:v>
                </c:pt>
                <c:pt idx="489">
                  <c:v>0.46251157407407412</c:v>
                </c:pt>
                <c:pt idx="490">
                  <c:v>0.46260416666666665</c:v>
                </c:pt>
                <c:pt idx="491">
                  <c:v>0.46269675925925924</c:v>
                </c:pt>
                <c:pt idx="492">
                  <c:v>0.46278935185185183</c:v>
                </c:pt>
                <c:pt idx="493">
                  <c:v>0.46288194444444447</c:v>
                </c:pt>
                <c:pt idx="494">
                  <c:v>0.46297453703703706</c:v>
                </c:pt>
                <c:pt idx="495">
                  <c:v>0.46306712962962965</c:v>
                </c:pt>
                <c:pt idx="496">
                  <c:v>0.46315972222222218</c:v>
                </c:pt>
                <c:pt idx="497">
                  <c:v>0.46325231481481483</c:v>
                </c:pt>
                <c:pt idx="498">
                  <c:v>0.46334490740740741</c:v>
                </c:pt>
                <c:pt idx="499">
                  <c:v>0.4634375</c:v>
                </c:pt>
                <c:pt idx="500">
                  <c:v>0.46354166666666669</c:v>
                </c:pt>
                <c:pt idx="501">
                  <c:v>0.46363425925925927</c:v>
                </c:pt>
                <c:pt idx="502">
                  <c:v>0.46372685185185186</c:v>
                </c:pt>
                <c:pt idx="503">
                  <c:v>0.4638194444444444</c:v>
                </c:pt>
                <c:pt idx="504">
                  <c:v>0.46391203703703704</c:v>
                </c:pt>
                <c:pt idx="505">
                  <c:v>0.46400462962962963</c:v>
                </c:pt>
                <c:pt idx="506">
                  <c:v>0.46409722222222222</c:v>
                </c:pt>
                <c:pt idx="507">
                  <c:v>0.46418981481481486</c:v>
                </c:pt>
                <c:pt idx="508">
                  <c:v>0.46428240740740739</c:v>
                </c:pt>
                <c:pt idx="509">
                  <c:v>0.46437499999999998</c:v>
                </c:pt>
                <c:pt idx="510">
                  <c:v>0.46447916666666672</c:v>
                </c:pt>
                <c:pt idx="511">
                  <c:v>0.46457175925925925</c:v>
                </c:pt>
                <c:pt idx="512">
                  <c:v>0.46466435185185184</c:v>
                </c:pt>
                <c:pt idx="513">
                  <c:v>0.46475694444444443</c:v>
                </c:pt>
                <c:pt idx="514">
                  <c:v>0.46484953703703707</c:v>
                </c:pt>
                <c:pt idx="515">
                  <c:v>0.46494212962962966</c:v>
                </c:pt>
                <c:pt idx="516">
                  <c:v>0.4650347222222222</c:v>
                </c:pt>
                <c:pt idx="517">
                  <c:v>0.46512731481481479</c:v>
                </c:pt>
                <c:pt idx="518">
                  <c:v>0.46521990740740743</c:v>
                </c:pt>
                <c:pt idx="519">
                  <c:v>0.46531250000000002</c:v>
                </c:pt>
                <c:pt idx="520">
                  <c:v>0.46540509259259261</c:v>
                </c:pt>
                <c:pt idx="521">
                  <c:v>0.46550925925925929</c:v>
                </c:pt>
                <c:pt idx="522">
                  <c:v>0.46560185185185188</c:v>
                </c:pt>
                <c:pt idx="523">
                  <c:v>0.46569444444444441</c:v>
                </c:pt>
                <c:pt idx="524">
                  <c:v>0.465787037037037</c:v>
                </c:pt>
                <c:pt idx="525">
                  <c:v>0.46587962962962964</c:v>
                </c:pt>
                <c:pt idx="526">
                  <c:v>0.46597222222222223</c:v>
                </c:pt>
                <c:pt idx="527">
                  <c:v>0.46606481481481482</c:v>
                </c:pt>
                <c:pt idx="528">
                  <c:v>0.46615740740740735</c:v>
                </c:pt>
                <c:pt idx="529">
                  <c:v>0.46625</c:v>
                </c:pt>
                <c:pt idx="530">
                  <c:v>0.46634259259259259</c:v>
                </c:pt>
                <c:pt idx="531">
                  <c:v>0.46643518518518517</c:v>
                </c:pt>
                <c:pt idx="532">
                  <c:v>0.46653935185185186</c:v>
                </c:pt>
                <c:pt idx="533">
                  <c:v>0.46663194444444445</c:v>
                </c:pt>
                <c:pt idx="534">
                  <c:v>0.46672453703703703</c:v>
                </c:pt>
                <c:pt idx="535">
                  <c:v>0.46681712962962968</c:v>
                </c:pt>
                <c:pt idx="536">
                  <c:v>0.46690972222222221</c:v>
                </c:pt>
                <c:pt idx="537">
                  <c:v>0.4670023148148148</c:v>
                </c:pt>
                <c:pt idx="538">
                  <c:v>0.46709490740740739</c:v>
                </c:pt>
                <c:pt idx="539">
                  <c:v>0.46718750000000003</c:v>
                </c:pt>
                <c:pt idx="540">
                  <c:v>0.46728009259259262</c:v>
                </c:pt>
                <c:pt idx="541">
                  <c:v>0.46737268518518515</c:v>
                </c:pt>
                <c:pt idx="542">
                  <c:v>0.46746527777777774</c:v>
                </c:pt>
                <c:pt idx="543">
                  <c:v>0.46756944444444448</c:v>
                </c:pt>
                <c:pt idx="544">
                  <c:v>0.46766203703703701</c:v>
                </c:pt>
                <c:pt idx="545">
                  <c:v>0.4677546296296296</c:v>
                </c:pt>
                <c:pt idx="546">
                  <c:v>0.46784722222222225</c:v>
                </c:pt>
                <c:pt idx="547">
                  <c:v>0.46793981481481484</c:v>
                </c:pt>
                <c:pt idx="548">
                  <c:v>0.46803240740740742</c:v>
                </c:pt>
                <c:pt idx="549">
                  <c:v>0.46812499999999996</c:v>
                </c:pt>
                <c:pt idx="550">
                  <c:v>0.4682175925925926</c:v>
                </c:pt>
                <c:pt idx="551">
                  <c:v>0.46831018518518519</c:v>
                </c:pt>
                <c:pt idx="552">
                  <c:v>0.46840277777777778</c:v>
                </c:pt>
                <c:pt idx="553">
                  <c:v>0.46850694444444446</c:v>
                </c:pt>
                <c:pt idx="554">
                  <c:v>0.46859953703703705</c:v>
                </c:pt>
                <c:pt idx="555">
                  <c:v>0.46869212962962964</c:v>
                </c:pt>
                <c:pt idx="556">
                  <c:v>0.46878472222222217</c:v>
                </c:pt>
                <c:pt idx="557">
                  <c:v>0.46887731481481482</c:v>
                </c:pt>
                <c:pt idx="558">
                  <c:v>0.4689699074074074</c:v>
                </c:pt>
                <c:pt idx="559">
                  <c:v>0.46906249999999999</c:v>
                </c:pt>
                <c:pt idx="560">
                  <c:v>0.46915509259259264</c:v>
                </c:pt>
                <c:pt idx="561">
                  <c:v>0.46924768518518517</c:v>
                </c:pt>
                <c:pt idx="562">
                  <c:v>0.46934027777777776</c:v>
                </c:pt>
                <c:pt idx="563">
                  <c:v>0.46943287037037035</c:v>
                </c:pt>
                <c:pt idx="564">
                  <c:v>0.46953703703703703</c:v>
                </c:pt>
                <c:pt idx="565">
                  <c:v>0.46962962962962962</c:v>
                </c:pt>
                <c:pt idx="566">
                  <c:v>0.46972222222222221</c:v>
                </c:pt>
                <c:pt idx="567">
                  <c:v>0.46981481481481485</c:v>
                </c:pt>
                <c:pt idx="568">
                  <c:v>0.46990740740740744</c:v>
                </c:pt>
                <c:pt idx="569">
                  <c:v>0.47</c:v>
                </c:pt>
                <c:pt idx="570">
                  <c:v>0.47009259259259256</c:v>
                </c:pt>
                <c:pt idx="571">
                  <c:v>0.47018518518518521</c:v>
                </c:pt>
                <c:pt idx="572">
                  <c:v>0.47027777777777779</c:v>
                </c:pt>
                <c:pt idx="573">
                  <c:v>0.47037037037037038</c:v>
                </c:pt>
                <c:pt idx="574">
                  <c:v>0.47046296296296292</c:v>
                </c:pt>
                <c:pt idx="575">
                  <c:v>0.47056712962962965</c:v>
                </c:pt>
                <c:pt idx="576">
                  <c:v>0.47065972222222219</c:v>
                </c:pt>
                <c:pt idx="577">
                  <c:v>0.47075231481481478</c:v>
                </c:pt>
                <c:pt idx="578">
                  <c:v>0.47084490740740742</c:v>
                </c:pt>
                <c:pt idx="579">
                  <c:v>0.47093750000000001</c:v>
                </c:pt>
                <c:pt idx="580">
                  <c:v>0.4710300925925926</c:v>
                </c:pt>
                <c:pt idx="581">
                  <c:v>0.47112268518518513</c:v>
                </c:pt>
                <c:pt idx="582">
                  <c:v>0.47121527777777777</c:v>
                </c:pt>
                <c:pt idx="583">
                  <c:v>0.47130787037037036</c:v>
                </c:pt>
                <c:pt idx="584">
                  <c:v>0.47140046296296295</c:v>
                </c:pt>
                <c:pt idx="585">
                  <c:v>0.4714930555555556</c:v>
                </c:pt>
                <c:pt idx="586">
                  <c:v>0.47159722222222222</c:v>
                </c:pt>
                <c:pt idx="587">
                  <c:v>0.47168981481481481</c:v>
                </c:pt>
                <c:pt idx="588">
                  <c:v>0.47178240740740746</c:v>
                </c:pt>
                <c:pt idx="589">
                  <c:v>0.47187499999999999</c:v>
                </c:pt>
                <c:pt idx="590">
                  <c:v>0.47196759259259258</c:v>
                </c:pt>
                <c:pt idx="591">
                  <c:v>0.47206018518518517</c:v>
                </c:pt>
                <c:pt idx="592">
                  <c:v>0.47215277777777781</c:v>
                </c:pt>
                <c:pt idx="593">
                  <c:v>0.4722453703703704</c:v>
                </c:pt>
                <c:pt idx="594">
                  <c:v>0.47233796296296293</c:v>
                </c:pt>
                <c:pt idx="595">
                  <c:v>0.47243055555555552</c:v>
                </c:pt>
                <c:pt idx="596">
                  <c:v>0.47252314814814816</c:v>
                </c:pt>
                <c:pt idx="597">
                  <c:v>0.47262731481481479</c:v>
                </c:pt>
                <c:pt idx="598">
                  <c:v>0.47271990740740738</c:v>
                </c:pt>
                <c:pt idx="599">
                  <c:v>0.47281250000000002</c:v>
                </c:pt>
                <c:pt idx="600">
                  <c:v>0.47290509259259261</c:v>
                </c:pt>
                <c:pt idx="601">
                  <c:v>0.4729976851851852</c:v>
                </c:pt>
                <c:pt idx="602">
                  <c:v>0.47309027777777773</c:v>
                </c:pt>
                <c:pt idx="603">
                  <c:v>0.47318287037037038</c:v>
                </c:pt>
                <c:pt idx="604">
                  <c:v>0.47327546296296297</c:v>
                </c:pt>
                <c:pt idx="605">
                  <c:v>0.47336805555555556</c:v>
                </c:pt>
                <c:pt idx="606">
                  <c:v>0.4734606481481482</c:v>
                </c:pt>
                <c:pt idx="607">
                  <c:v>0.47355324074074073</c:v>
                </c:pt>
                <c:pt idx="608">
                  <c:v>0.47365740740740742</c:v>
                </c:pt>
                <c:pt idx="609">
                  <c:v>0.47374999999999995</c:v>
                </c:pt>
                <c:pt idx="610">
                  <c:v>0.47384259259259259</c:v>
                </c:pt>
                <c:pt idx="611">
                  <c:v>0.47393518518518518</c:v>
                </c:pt>
                <c:pt idx="612">
                  <c:v>0.47402777777777777</c:v>
                </c:pt>
                <c:pt idx="613">
                  <c:v>0.47412037037037041</c:v>
                </c:pt>
                <c:pt idx="614">
                  <c:v>0.47421296296296295</c:v>
                </c:pt>
                <c:pt idx="615">
                  <c:v>0.47430555555555554</c:v>
                </c:pt>
                <c:pt idx="616">
                  <c:v>0.47439814814814812</c:v>
                </c:pt>
                <c:pt idx="617">
                  <c:v>0.47449074074074077</c:v>
                </c:pt>
                <c:pt idx="618">
                  <c:v>0.4745949074074074</c:v>
                </c:pt>
                <c:pt idx="619">
                  <c:v>0.47468749999999998</c:v>
                </c:pt>
                <c:pt idx="620">
                  <c:v>0.47478009259259263</c:v>
                </c:pt>
                <c:pt idx="621">
                  <c:v>0.47487268518518522</c:v>
                </c:pt>
                <c:pt idx="622">
                  <c:v>0.47496527777777775</c:v>
                </c:pt>
                <c:pt idx="623">
                  <c:v>0.47505787037037034</c:v>
                </c:pt>
                <c:pt idx="624">
                  <c:v>0.47515046296296298</c:v>
                </c:pt>
                <c:pt idx="625">
                  <c:v>0.47524305555555557</c:v>
                </c:pt>
                <c:pt idx="626">
                  <c:v>0.47533564814814816</c:v>
                </c:pt>
                <c:pt idx="627">
                  <c:v>0.47542824074074069</c:v>
                </c:pt>
                <c:pt idx="628">
                  <c:v>0.47552083333333334</c:v>
                </c:pt>
                <c:pt idx="629">
                  <c:v>0.47562499999999996</c:v>
                </c:pt>
                <c:pt idx="630">
                  <c:v>0.47571759259259255</c:v>
                </c:pt>
                <c:pt idx="631">
                  <c:v>0.4758101851851852</c:v>
                </c:pt>
                <c:pt idx="632">
                  <c:v>0.47590277777777779</c:v>
                </c:pt>
                <c:pt idx="633">
                  <c:v>0.47599537037037037</c:v>
                </c:pt>
                <c:pt idx="634">
                  <c:v>0.47608796296296302</c:v>
                </c:pt>
                <c:pt idx="635">
                  <c:v>0.47618055555555555</c:v>
                </c:pt>
                <c:pt idx="636">
                  <c:v>0.47627314814814814</c:v>
                </c:pt>
                <c:pt idx="637">
                  <c:v>0.47636574074074073</c:v>
                </c:pt>
                <c:pt idx="638">
                  <c:v>0.47645833333333337</c:v>
                </c:pt>
                <c:pt idx="639">
                  <c:v>0.47655092592592596</c:v>
                </c:pt>
                <c:pt idx="640">
                  <c:v>0.47665509259259259</c:v>
                </c:pt>
                <c:pt idx="641">
                  <c:v>0.47674768518518523</c:v>
                </c:pt>
                <c:pt idx="642">
                  <c:v>0.47684027777777777</c:v>
                </c:pt>
                <c:pt idx="643">
                  <c:v>0.47693287037037035</c:v>
                </c:pt>
                <c:pt idx="644">
                  <c:v>0.47702546296296294</c:v>
                </c:pt>
                <c:pt idx="645">
                  <c:v>0.47711805555555559</c:v>
                </c:pt>
                <c:pt idx="646">
                  <c:v>0.47721064814814818</c:v>
                </c:pt>
                <c:pt idx="647">
                  <c:v>0.47730324074074071</c:v>
                </c:pt>
                <c:pt idx="648">
                  <c:v>0.4773958333333333</c:v>
                </c:pt>
                <c:pt idx="649">
                  <c:v>0.47748842592592594</c:v>
                </c:pt>
                <c:pt idx="650">
                  <c:v>0.47758101851851853</c:v>
                </c:pt>
                <c:pt idx="651">
                  <c:v>0.47768518518518516</c:v>
                </c:pt>
                <c:pt idx="652">
                  <c:v>0.4777777777777778</c:v>
                </c:pt>
                <c:pt idx="653">
                  <c:v>0.47787037037037039</c:v>
                </c:pt>
                <c:pt idx="654">
                  <c:v>0.47796296296296298</c:v>
                </c:pt>
                <c:pt idx="655">
                  <c:v>0.47805555555555551</c:v>
                </c:pt>
                <c:pt idx="656">
                  <c:v>0.47814814814814816</c:v>
                </c:pt>
                <c:pt idx="657">
                  <c:v>0.47824074074074074</c:v>
                </c:pt>
                <c:pt idx="658">
                  <c:v>0.47833333333333333</c:v>
                </c:pt>
                <c:pt idx="659">
                  <c:v>0.47842592592592598</c:v>
                </c:pt>
                <c:pt idx="660">
                  <c:v>0.47851851851851851</c:v>
                </c:pt>
                <c:pt idx="661">
                  <c:v>0.4786111111111111</c:v>
                </c:pt>
                <c:pt idx="662">
                  <c:v>0.47871527777777773</c:v>
                </c:pt>
                <c:pt idx="663">
                  <c:v>0.47880787037037037</c:v>
                </c:pt>
                <c:pt idx="664">
                  <c:v>0.47890046296296296</c:v>
                </c:pt>
                <c:pt idx="665">
                  <c:v>0.47899305555555555</c:v>
                </c:pt>
                <c:pt idx="666">
                  <c:v>0.47908564814814819</c:v>
                </c:pt>
                <c:pt idx="667">
                  <c:v>0.47917824074074072</c:v>
                </c:pt>
                <c:pt idx="668">
                  <c:v>0.47927083333333331</c:v>
                </c:pt>
                <c:pt idx="669">
                  <c:v>0.4793634259259259</c:v>
                </c:pt>
                <c:pt idx="670">
                  <c:v>0.47945601851851855</c:v>
                </c:pt>
                <c:pt idx="671">
                  <c:v>0.47954861111111113</c:v>
                </c:pt>
                <c:pt idx="672">
                  <c:v>0.47964120370370367</c:v>
                </c:pt>
                <c:pt idx="673">
                  <c:v>0.47974537037037041</c:v>
                </c:pt>
                <c:pt idx="674">
                  <c:v>0.47983796296296299</c:v>
                </c:pt>
                <c:pt idx="675">
                  <c:v>0.47993055555555553</c:v>
                </c:pt>
                <c:pt idx="676">
                  <c:v>0.48002314814814812</c:v>
                </c:pt>
                <c:pt idx="677">
                  <c:v>0.48011574074074076</c:v>
                </c:pt>
                <c:pt idx="678">
                  <c:v>0.48020833333333335</c:v>
                </c:pt>
                <c:pt idx="679">
                  <c:v>0.48030092592592594</c:v>
                </c:pt>
                <c:pt idx="680">
                  <c:v>0.48039351851851847</c:v>
                </c:pt>
                <c:pt idx="681">
                  <c:v>0.48048611111111111</c:v>
                </c:pt>
                <c:pt idx="682">
                  <c:v>0.4805787037037037</c:v>
                </c:pt>
                <c:pt idx="683">
                  <c:v>0.48067129629629629</c:v>
                </c:pt>
                <c:pt idx="684">
                  <c:v>0.48077546296296297</c:v>
                </c:pt>
                <c:pt idx="685">
                  <c:v>0.48086805555555556</c:v>
                </c:pt>
                <c:pt idx="686">
                  <c:v>0.48096064814814815</c:v>
                </c:pt>
                <c:pt idx="687">
                  <c:v>0.4810532407407408</c:v>
                </c:pt>
                <c:pt idx="688">
                  <c:v>0.48114583333333333</c:v>
                </c:pt>
                <c:pt idx="689">
                  <c:v>0.48123842592592592</c:v>
                </c:pt>
                <c:pt idx="690">
                  <c:v>0.48133101851851851</c:v>
                </c:pt>
                <c:pt idx="691">
                  <c:v>0.48142361111111115</c:v>
                </c:pt>
                <c:pt idx="692">
                  <c:v>0.48151620370370374</c:v>
                </c:pt>
                <c:pt idx="693">
                  <c:v>0.48160879629629627</c:v>
                </c:pt>
                <c:pt idx="694">
                  <c:v>0.48171296296296301</c:v>
                </c:pt>
                <c:pt idx="695">
                  <c:v>0.48180555555555554</c:v>
                </c:pt>
                <c:pt idx="696">
                  <c:v>0.48189814814814813</c:v>
                </c:pt>
                <c:pt idx="697">
                  <c:v>0.48199074074074072</c:v>
                </c:pt>
                <c:pt idx="698">
                  <c:v>0.48208333333333336</c:v>
                </c:pt>
                <c:pt idx="699">
                  <c:v>0.48217592592592595</c:v>
                </c:pt>
                <c:pt idx="700">
                  <c:v>0.48226851851851849</c:v>
                </c:pt>
                <c:pt idx="701">
                  <c:v>0.48236111111111107</c:v>
                </c:pt>
                <c:pt idx="702">
                  <c:v>0.48245370370370372</c:v>
                </c:pt>
                <c:pt idx="703">
                  <c:v>0.48254629629629631</c:v>
                </c:pt>
                <c:pt idx="704">
                  <c:v>0.4826388888888889</c:v>
                </c:pt>
                <c:pt idx="705">
                  <c:v>0.48274305555555558</c:v>
                </c:pt>
                <c:pt idx="706">
                  <c:v>0.48283564814814817</c:v>
                </c:pt>
                <c:pt idx="707">
                  <c:v>0.48292824074074076</c:v>
                </c:pt>
                <c:pt idx="708">
                  <c:v>0.48302083333333329</c:v>
                </c:pt>
                <c:pt idx="709">
                  <c:v>0.48311342592592593</c:v>
                </c:pt>
                <c:pt idx="710">
                  <c:v>0.48320601851851852</c:v>
                </c:pt>
                <c:pt idx="711">
                  <c:v>0.48329861111111111</c:v>
                </c:pt>
                <c:pt idx="712">
                  <c:v>0.48339120370370375</c:v>
                </c:pt>
                <c:pt idx="713">
                  <c:v>0.48348379629629629</c:v>
                </c:pt>
                <c:pt idx="714">
                  <c:v>0.48357638888888888</c:v>
                </c:pt>
                <c:pt idx="715">
                  <c:v>0.48366898148148146</c:v>
                </c:pt>
                <c:pt idx="716">
                  <c:v>0.48377314814814815</c:v>
                </c:pt>
                <c:pt idx="717">
                  <c:v>0.48386574074074074</c:v>
                </c:pt>
                <c:pt idx="718">
                  <c:v>0.48395833333333332</c:v>
                </c:pt>
                <c:pt idx="719">
                  <c:v>0.48405092592592597</c:v>
                </c:pt>
                <c:pt idx="720">
                  <c:v>0.4841435185185185</c:v>
                </c:pt>
                <c:pt idx="721">
                  <c:v>0.48423611111111109</c:v>
                </c:pt>
                <c:pt idx="722">
                  <c:v>0.48432870370370368</c:v>
                </c:pt>
                <c:pt idx="723">
                  <c:v>0.48442129629629632</c:v>
                </c:pt>
                <c:pt idx="724">
                  <c:v>0.48451388888888891</c:v>
                </c:pt>
                <c:pt idx="725">
                  <c:v>0.4846064814814815</c:v>
                </c:pt>
                <c:pt idx="726">
                  <c:v>0.48469907407407403</c:v>
                </c:pt>
                <c:pt idx="727">
                  <c:v>0.48480324074074077</c:v>
                </c:pt>
                <c:pt idx="728">
                  <c:v>0.4848958333333333</c:v>
                </c:pt>
                <c:pt idx="729">
                  <c:v>0.48498842592592589</c:v>
                </c:pt>
                <c:pt idx="730">
                  <c:v>0.48508101851851854</c:v>
                </c:pt>
                <c:pt idx="731">
                  <c:v>0.48517361111111112</c:v>
                </c:pt>
                <c:pt idx="732">
                  <c:v>0.48526620370370371</c:v>
                </c:pt>
                <c:pt idx="733">
                  <c:v>0.48535879629629625</c:v>
                </c:pt>
                <c:pt idx="734">
                  <c:v>0.48545138888888889</c:v>
                </c:pt>
                <c:pt idx="735">
                  <c:v>0.48554398148148148</c:v>
                </c:pt>
                <c:pt idx="736">
                  <c:v>0.48563657407407407</c:v>
                </c:pt>
                <c:pt idx="737">
                  <c:v>0.48572916666666671</c:v>
                </c:pt>
                <c:pt idx="738">
                  <c:v>0.48583333333333334</c:v>
                </c:pt>
                <c:pt idx="739">
                  <c:v>0.48592592592592593</c:v>
                </c:pt>
                <c:pt idx="740">
                  <c:v>0.48601851851851857</c:v>
                </c:pt>
                <c:pt idx="741">
                  <c:v>0.4861111111111111</c:v>
                </c:pt>
                <c:pt idx="742">
                  <c:v>0.48620370370370369</c:v>
                </c:pt>
                <c:pt idx="743">
                  <c:v>0.48629629629629628</c:v>
                </c:pt>
                <c:pt idx="744">
                  <c:v>0.48638888888888893</c:v>
                </c:pt>
                <c:pt idx="745">
                  <c:v>0.48648148148148151</c:v>
                </c:pt>
                <c:pt idx="746">
                  <c:v>0.48657407407407405</c:v>
                </c:pt>
                <c:pt idx="747">
                  <c:v>0.48666666666666664</c:v>
                </c:pt>
                <c:pt idx="748">
                  <c:v>0.48677083333333332</c:v>
                </c:pt>
                <c:pt idx="749">
                  <c:v>0.48686342592592591</c:v>
                </c:pt>
                <c:pt idx="750">
                  <c:v>0.4869560185185185</c:v>
                </c:pt>
                <c:pt idx="751">
                  <c:v>0.48704861111111114</c:v>
                </c:pt>
                <c:pt idx="752">
                  <c:v>0.48714120370370373</c:v>
                </c:pt>
                <c:pt idx="753">
                  <c:v>0.48723379629629626</c:v>
                </c:pt>
                <c:pt idx="754">
                  <c:v>0.48732638888888885</c:v>
                </c:pt>
                <c:pt idx="755">
                  <c:v>0.48741898148148149</c:v>
                </c:pt>
                <c:pt idx="756">
                  <c:v>0.48751157407407408</c:v>
                </c:pt>
                <c:pt idx="757">
                  <c:v>0.48760416666666667</c:v>
                </c:pt>
                <c:pt idx="758">
                  <c:v>0.4876967592592592</c:v>
                </c:pt>
                <c:pt idx="759">
                  <c:v>0.48780092592592594</c:v>
                </c:pt>
                <c:pt idx="760">
                  <c:v>0.48789351851851853</c:v>
                </c:pt>
                <c:pt idx="761">
                  <c:v>0.48798611111111106</c:v>
                </c:pt>
                <c:pt idx="762">
                  <c:v>0.48807870370370371</c:v>
                </c:pt>
                <c:pt idx="763">
                  <c:v>0.4881712962962963</c:v>
                </c:pt>
                <c:pt idx="764">
                  <c:v>0.48826388888888889</c:v>
                </c:pt>
                <c:pt idx="765">
                  <c:v>0.48835648148148153</c:v>
                </c:pt>
                <c:pt idx="766">
                  <c:v>0.48844907407407406</c:v>
                </c:pt>
                <c:pt idx="767">
                  <c:v>0.48854166666666665</c:v>
                </c:pt>
                <c:pt idx="768">
                  <c:v>0.48863425925925924</c:v>
                </c:pt>
                <c:pt idx="769">
                  <c:v>0.48872685185185188</c:v>
                </c:pt>
                <c:pt idx="770">
                  <c:v>0.48883101851851851</c:v>
                </c:pt>
                <c:pt idx="771">
                  <c:v>0.4889236111111111</c:v>
                </c:pt>
                <c:pt idx="772">
                  <c:v>0.48901620370370374</c:v>
                </c:pt>
                <c:pt idx="773">
                  <c:v>0.48910879629629633</c:v>
                </c:pt>
                <c:pt idx="774">
                  <c:v>0.48920138888888887</c:v>
                </c:pt>
                <c:pt idx="775">
                  <c:v>0.48929398148148145</c:v>
                </c:pt>
                <c:pt idx="776">
                  <c:v>0.4893865740740741</c:v>
                </c:pt>
                <c:pt idx="777">
                  <c:v>0.48947916666666669</c:v>
                </c:pt>
                <c:pt idx="778">
                  <c:v>0.48957175925925928</c:v>
                </c:pt>
                <c:pt idx="779">
                  <c:v>0.48966435185185181</c:v>
                </c:pt>
                <c:pt idx="780">
                  <c:v>0.48975694444444445</c:v>
                </c:pt>
                <c:pt idx="781">
                  <c:v>0.48986111111111108</c:v>
                </c:pt>
                <c:pt idx="782">
                  <c:v>0.48995370370370367</c:v>
                </c:pt>
                <c:pt idx="783">
                  <c:v>0.49004629629629631</c:v>
                </c:pt>
                <c:pt idx="784">
                  <c:v>0.4901388888888889</c:v>
                </c:pt>
                <c:pt idx="785">
                  <c:v>0.49023148148148149</c:v>
                </c:pt>
                <c:pt idx="786">
                  <c:v>0.49032407407407402</c:v>
                </c:pt>
                <c:pt idx="787">
                  <c:v>0.49041666666666667</c:v>
                </c:pt>
                <c:pt idx="788">
                  <c:v>0.49050925925925926</c:v>
                </c:pt>
                <c:pt idx="789">
                  <c:v>0.49060185185185184</c:v>
                </c:pt>
                <c:pt idx="790">
                  <c:v>0.49069444444444449</c:v>
                </c:pt>
                <c:pt idx="791">
                  <c:v>0.49078703703703702</c:v>
                </c:pt>
                <c:pt idx="792">
                  <c:v>0.4908912037037037</c:v>
                </c:pt>
                <c:pt idx="793">
                  <c:v>0.49098379629629635</c:v>
                </c:pt>
                <c:pt idx="794">
                  <c:v>0.49107638888888888</c:v>
                </c:pt>
                <c:pt idx="795">
                  <c:v>0.49116898148148147</c:v>
                </c:pt>
                <c:pt idx="796">
                  <c:v>0.49126157407407406</c:v>
                </c:pt>
                <c:pt idx="797">
                  <c:v>0.4913541666666667</c:v>
                </c:pt>
                <c:pt idx="798">
                  <c:v>0.49144675925925929</c:v>
                </c:pt>
                <c:pt idx="799">
                  <c:v>0.49153935185185182</c:v>
                </c:pt>
                <c:pt idx="800">
                  <c:v>0.49163194444444441</c:v>
                </c:pt>
                <c:pt idx="801">
                  <c:v>0.49172453703703706</c:v>
                </c:pt>
                <c:pt idx="802">
                  <c:v>0.49181712962962965</c:v>
                </c:pt>
                <c:pt idx="803">
                  <c:v>0.49192129629629627</c:v>
                </c:pt>
                <c:pt idx="804">
                  <c:v>0.49201388888888892</c:v>
                </c:pt>
                <c:pt idx="805">
                  <c:v>0.49210648148148151</c:v>
                </c:pt>
                <c:pt idx="806">
                  <c:v>0.49219907407407404</c:v>
                </c:pt>
                <c:pt idx="807">
                  <c:v>0.49229166666666663</c:v>
                </c:pt>
                <c:pt idx="808">
                  <c:v>0.49238425925925927</c:v>
                </c:pt>
                <c:pt idx="809">
                  <c:v>0.49247685185185186</c:v>
                </c:pt>
                <c:pt idx="810">
                  <c:v>0.49256944444444445</c:v>
                </c:pt>
                <c:pt idx="811">
                  <c:v>0.49266203703703698</c:v>
                </c:pt>
                <c:pt idx="812">
                  <c:v>0.49275462962962963</c:v>
                </c:pt>
                <c:pt idx="813">
                  <c:v>0.49284722222222221</c:v>
                </c:pt>
                <c:pt idx="814">
                  <c:v>0.49295138888888884</c:v>
                </c:pt>
                <c:pt idx="815">
                  <c:v>0.49304398148148149</c:v>
                </c:pt>
                <c:pt idx="816">
                  <c:v>0.49313657407407407</c:v>
                </c:pt>
                <c:pt idx="817">
                  <c:v>0.49322916666666666</c:v>
                </c:pt>
                <c:pt idx="818">
                  <c:v>0.49332175925925931</c:v>
                </c:pt>
                <c:pt idx="819">
                  <c:v>0.49341435185185184</c:v>
                </c:pt>
                <c:pt idx="820">
                  <c:v>0.49350694444444443</c:v>
                </c:pt>
                <c:pt idx="821">
                  <c:v>0.49359953703703702</c:v>
                </c:pt>
                <c:pt idx="822">
                  <c:v>0.49369212962962966</c:v>
                </c:pt>
                <c:pt idx="823">
                  <c:v>0.49378472222222225</c:v>
                </c:pt>
                <c:pt idx="824">
                  <c:v>0.49387731481481478</c:v>
                </c:pt>
                <c:pt idx="825">
                  <c:v>0.49398148148148152</c:v>
                </c:pt>
                <c:pt idx="826">
                  <c:v>0.49407407407407411</c:v>
                </c:pt>
                <c:pt idx="827">
                  <c:v>0.49416666666666664</c:v>
                </c:pt>
                <c:pt idx="828">
                  <c:v>0.49425925925925923</c:v>
                </c:pt>
                <c:pt idx="829">
                  <c:v>0.49435185185185188</c:v>
                </c:pt>
                <c:pt idx="830">
                  <c:v>0.49444444444444446</c:v>
                </c:pt>
                <c:pt idx="831">
                  <c:v>0.49453703703703705</c:v>
                </c:pt>
                <c:pt idx="832">
                  <c:v>0.49462962962962959</c:v>
                </c:pt>
                <c:pt idx="833">
                  <c:v>0.49472222222222223</c:v>
                </c:pt>
                <c:pt idx="834">
                  <c:v>0.49481481481481482</c:v>
                </c:pt>
                <c:pt idx="835">
                  <c:v>0.49490740740740741</c:v>
                </c:pt>
                <c:pt idx="836">
                  <c:v>0.49501157407407409</c:v>
                </c:pt>
                <c:pt idx="837">
                  <c:v>0.49510416666666668</c:v>
                </c:pt>
                <c:pt idx="838">
                  <c:v>0.49519675925925927</c:v>
                </c:pt>
                <c:pt idx="839">
                  <c:v>0.4952893518518518</c:v>
                </c:pt>
                <c:pt idx="840">
                  <c:v>0.49538194444444444</c:v>
                </c:pt>
                <c:pt idx="841">
                  <c:v>0.49547453703703703</c:v>
                </c:pt>
                <c:pt idx="842">
                  <c:v>0.49556712962962962</c:v>
                </c:pt>
                <c:pt idx="843">
                  <c:v>0.49565972222222227</c:v>
                </c:pt>
                <c:pt idx="844">
                  <c:v>0.4957523148148148</c:v>
                </c:pt>
                <c:pt idx="845">
                  <c:v>0.49584490740740739</c:v>
                </c:pt>
                <c:pt idx="846">
                  <c:v>0.49594907407407413</c:v>
                </c:pt>
                <c:pt idx="847">
                  <c:v>0.49604166666666666</c:v>
                </c:pt>
                <c:pt idx="848">
                  <c:v>0.49613425925925925</c:v>
                </c:pt>
                <c:pt idx="849">
                  <c:v>0.49622685185185184</c:v>
                </c:pt>
                <c:pt idx="850">
                  <c:v>0.49631944444444448</c:v>
                </c:pt>
                <c:pt idx="851">
                  <c:v>0.49641203703703707</c:v>
                </c:pt>
                <c:pt idx="852">
                  <c:v>0.4965046296296296</c:v>
                </c:pt>
                <c:pt idx="853">
                  <c:v>0.49659722222222219</c:v>
                </c:pt>
                <c:pt idx="854">
                  <c:v>0.49668981481481483</c:v>
                </c:pt>
                <c:pt idx="855">
                  <c:v>0.49678240740740742</c:v>
                </c:pt>
                <c:pt idx="856">
                  <c:v>0.49687500000000001</c:v>
                </c:pt>
                <c:pt idx="857">
                  <c:v>0.49697916666666669</c:v>
                </c:pt>
                <c:pt idx="858">
                  <c:v>0.49707175925925928</c:v>
                </c:pt>
                <c:pt idx="859">
                  <c:v>0.49716435185185182</c:v>
                </c:pt>
                <c:pt idx="860">
                  <c:v>0.4972569444444444</c:v>
                </c:pt>
                <c:pt idx="861">
                  <c:v>0.49734953703703705</c:v>
                </c:pt>
                <c:pt idx="862">
                  <c:v>0.49744212962962964</c:v>
                </c:pt>
                <c:pt idx="863">
                  <c:v>0.49753472222222223</c:v>
                </c:pt>
                <c:pt idx="864">
                  <c:v>0.49762731481481487</c:v>
                </c:pt>
                <c:pt idx="865">
                  <c:v>0.4977199074074074</c:v>
                </c:pt>
                <c:pt idx="866">
                  <c:v>0.49781249999999999</c:v>
                </c:pt>
                <c:pt idx="867">
                  <c:v>0.49790509259259258</c:v>
                </c:pt>
                <c:pt idx="868">
                  <c:v>0.49800925925925926</c:v>
                </c:pt>
                <c:pt idx="869">
                  <c:v>0.49810185185185185</c:v>
                </c:pt>
                <c:pt idx="870">
                  <c:v>0.49819444444444444</c:v>
                </c:pt>
                <c:pt idx="871">
                  <c:v>0.49828703703703708</c:v>
                </c:pt>
                <c:pt idx="872">
                  <c:v>0.49837962962962962</c:v>
                </c:pt>
                <c:pt idx="873">
                  <c:v>0.49847222222222221</c:v>
                </c:pt>
                <c:pt idx="874">
                  <c:v>0.49856481481481479</c:v>
                </c:pt>
                <c:pt idx="875">
                  <c:v>0.49865740740740744</c:v>
                </c:pt>
                <c:pt idx="876">
                  <c:v>0.49875000000000003</c:v>
                </c:pt>
                <c:pt idx="877">
                  <c:v>0.49884259259259256</c:v>
                </c:pt>
                <c:pt idx="878">
                  <c:v>0.49893518518518515</c:v>
                </c:pt>
                <c:pt idx="879">
                  <c:v>0.49903935185185189</c:v>
                </c:pt>
                <c:pt idx="880">
                  <c:v>0.49913194444444442</c:v>
                </c:pt>
                <c:pt idx="881">
                  <c:v>0.49922453703703701</c:v>
                </c:pt>
                <c:pt idx="882">
                  <c:v>0.49931712962962965</c:v>
                </c:pt>
                <c:pt idx="883">
                  <c:v>0.49940972222222224</c:v>
                </c:pt>
                <c:pt idx="884">
                  <c:v>0.49950231481481483</c:v>
                </c:pt>
                <c:pt idx="885">
                  <c:v>0.49959490740740736</c:v>
                </c:pt>
                <c:pt idx="886">
                  <c:v>0.49968750000000001</c:v>
                </c:pt>
                <c:pt idx="887">
                  <c:v>0.4997800925925926</c:v>
                </c:pt>
                <c:pt idx="888">
                  <c:v>0.49987268518518518</c:v>
                </c:pt>
                <c:pt idx="889">
                  <c:v>0.49996527777777783</c:v>
                </c:pt>
                <c:pt idx="890">
                  <c:v>0.50006944444444446</c:v>
                </c:pt>
                <c:pt idx="891">
                  <c:v>0.5001620370370371</c:v>
                </c:pt>
                <c:pt idx="892">
                  <c:v>0.50025462962962963</c:v>
                </c:pt>
                <c:pt idx="893">
                  <c:v>0.50034722222222217</c:v>
                </c:pt>
                <c:pt idx="894">
                  <c:v>0.50043981481481481</c:v>
                </c:pt>
                <c:pt idx="895">
                  <c:v>0.50053240740740745</c:v>
                </c:pt>
                <c:pt idx="896">
                  <c:v>0.50062499999999999</c:v>
                </c:pt>
                <c:pt idx="897">
                  <c:v>0.50072916666666667</c:v>
                </c:pt>
                <c:pt idx="898">
                  <c:v>0.50082175925925931</c:v>
                </c:pt>
                <c:pt idx="899">
                  <c:v>0.50091435185185185</c:v>
                </c:pt>
                <c:pt idx="900">
                  <c:v>0.50100694444444438</c:v>
                </c:pt>
                <c:pt idx="901">
                  <c:v>0.50109953703703702</c:v>
                </c:pt>
                <c:pt idx="902">
                  <c:v>0.50119212962962967</c:v>
                </c:pt>
                <c:pt idx="903">
                  <c:v>0.5012847222222222</c:v>
                </c:pt>
                <c:pt idx="904">
                  <c:v>0.50137731481481485</c:v>
                </c:pt>
                <c:pt idx="905">
                  <c:v>0.50146990740740738</c:v>
                </c:pt>
                <c:pt idx="906">
                  <c:v>0.50156250000000002</c:v>
                </c:pt>
                <c:pt idx="907">
                  <c:v>0.50165509259259256</c:v>
                </c:pt>
                <c:pt idx="908">
                  <c:v>0.50175925925925924</c:v>
                </c:pt>
                <c:pt idx="909">
                  <c:v>0.50185185185185188</c:v>
                </c:pt>
                <c:pt idx="910">
                  <c:v>0.50194444444444442</c:v>
                </c:pt>
                <c:pt idx="911">
                  <c:v>0.50203703703703706</c:v>
                </c:pt>
                <c:pt idx="912">
                  <c:v>0.5021296296296297</c:v>
                </c:pt>
                <c:pt idx="913">
                  <c:v>0.50222222222222224</c:v>
                </c:pt>
                <c:pt idx="914">
                  <c:v>0.50231481481481477</c:v>
                </c:pt>
                <c:pt idx="915">
                  <c:v>0.50240740740740741</c:v>
                </c:pt>
                <c:pt idx="916">
                  <c:v>0.50250000000000006</c:v>
                </c:pt>
                <c:pt idx="917">
                  <c:v>0.50259259259259259</c:v>
                </c:pt>
                <c:pt idx="918">
                  <c:v>0.50268518518518512</c:v>
                </c:pt>
                <c:pt idx="919">
                  <c:v>0.50278935185185192</c:v>
                </c:pt>
                <c:pt idx="920">
                  <c:v>0.50288194444444445</c:v>
                </c:pt>
                <c:pt idx="921">
                  <c:v>0.50297453703703698</c:v>
                </c:pt>
                <c:pt idx="922">
                  <c:v>0.50306712962962963</c:v>
                </c:pt>
                <c:pt idx="923">
                  <c:v>0.50315972222222227</c:v>
                </c:pt>
                <c:pt idx="924">
                  <c:v>0.50325231481481481</c:v>
                </c:pt>
                <c:pt idx="925">
                  <c:v>0.50334490740740734</c:v>
                </c:pt>
                <c:pt idx="926">
                  <c:v>0.50343749999999998</c:v>
                </c:pt>
                <c:pt idx="927">
                  <c:v>0.50353009259259263</c:v>
                </c:pt>
                <c:pt idx="928">
                  <c:v>0.50362268518518516</c:v>
                </c:pt>
                <c:pt idx="929">
                  <c:v>0.5037152777777778</c:v>
                </c:pt>
                <c:pt idx="930">
                  <c:v>0.50381944444444449</c:v>
                </c:pt>
                <c:pt idx="931">
                  <c:v>0.50391203703703702</c:v>
                </c:pt>
                <c:pt idx="932">
                  <c:v>0.50400462962962966</c:v>
                </c:pt>
                <c:pt idx="933">
                  <c:v>0.5040972222222222</c:v>
                </c:pt>
                <c:pt idx="934">
                  <c:v>0.50418981481481484</c:v>
                </c:pt>
                <c:pt idx="935">
                  <c:v>0.50428240740740737</c:v>
                </c:pt>
                <c:pt idx="936">
                  <c:v>0.50437500000000002</c:v>
                </c:pt>
                <c:pt idx="937">
                  <c:v>0.50446759259259266</c:v>
                </c:pt>
                <c:pt idx="938">
                  <c:v>0.50456018518518519</c:v>
                </c:pt>
                <c:pt idx="939">
                  <c:v>0.50465277777777773</c:v>
                </c:pt>
                <c:pt idx="940">
                  <c:v>0.50474537037037037</c:v>
                </c:pt>
                <c:pt idx="941">
                  <c:v>0.50484953703703705</c:v>
                </c:pt>
                <c:pt idx="942">
                  <c:v>0.50494212962962959</c:v>
                </c:pt>
                <c:pt idx="943">
                  <c:v>0.50503472222222223</c:v>
                </c:pt>
                <c:pt idx="944">
                  <c:v>0.50512731481481488</c:v>
                </c:pt>
                <c:pt idx="945">
                  <c:v>0.50521990740740741</c:v>
                </c:pt>
                <c:pt idx="946">
                  <c:v>0.50531249999999994</c:v>
                </c:pt>
                <c:pt idx="947">
                  <c:v>0.50540509259259259</c:v>
                </c:pt>
                <c:pt idx="948">
                  <c:v>0.50549768518518523</c:v>
                </c:pt>
                <c:pt idx="949">
                  <c:v>0.50559027777777776</c:v>
                </c:pt>
                <c:pt idx="950">
                  <c:v>0.5056828703703703</c:v>
                </c:pt>
                <c:pt idx="951">
                  <c:v>0.50577546296296294</c:v>
                </c:pt>
                <c:pt idx="952">
                  <c:v>0.50587962962962962</c:v>
                </c:pt>
                <c:pt idx="953">
                  <c:v>0.50597222222222216</c:v>
                </c:pt>
                <c:pt idx="954">
                  <c:v>0.5060648148148148</c:v>
                </c:pt>
                <c:pt idx="955">
                  <c:v>0.50615740740740744</c:v>
                </c:pt>
                <c:pt idx="956">
                  <c:v>0.50624999999999998</c:v>
                </c:pt>
                <c:pt idx="957">
                  <c:v>0.50634259259259262</c:v>
                </c:pt>
                <c:pt idx="958">
                  <c:v>0.50643518518518515</c:v>
                </c:pt>
                <c:pt idx="959">
                  <c:v>0.5065277777777778</c:v>
                </c:pt>
                <c:pt idx="960">
                  <c:v>0.50662037037037033</c:v>
                </c:pt>
                <c:pt idx="961">
                  <c:v>0.50671296296296298</c:v>
                </c:pt>
                <c:pt idx="962">
                  <c:v>0.50680555555555562</c:v>
                </c:pt>
                <c:pt idx="963">
                  <c:v>0.50690972222222219</c:v>
                </c:pt>
                <c:pt idx="964">
                  <c:v>0.50700231481481484</c:v>
                </c:pt>
                <c:pt idx="965">
                  <c:v>0.50709490740740748</c:v>
                </c:pt>
                <c:pt idx="966">
                  <c:v>0.50718750000000001</c:v>
                </c:pt>
                <c:pt idx="967">
                  <c:v>0.50728009259259255</c:v>
                </c:pt>
                <c:pt idx="968">
                  <c:v>0.50737268518518519</c:v>
                </c:pt>
                <c:pt idx="969">
                  <c:v>0.50746527777777783</c:v>
                </c:pt>
                <c:pt idx="970">
                  <c:v>0.50755787037037037</c:v>
                </c:pt>
                <c:pt idx="971">
                  <c:v>0.5076504629629629</c:v>
                </c:pt>
                <c:pt idx="972">
                  <c:v>0.50774305555555554</c:v>
                </c:pt>
                <c:pt idx="973">
                  <c:v>0.50783564814814819</c:v>
                </c:pt>
                <c:pt idx="974">
                  <c:v>0.50793981481481476</c:v>
                </c:pt>
                <c:pt idx="975">
                  <c:v>0.5080324074074074</c:v>
                </c:pt>
                <c:pt idx="976">
                  <c:v>0.50812500000000005</c:v>
                </c:pt>
                <c:pt idx="977">
                  <c:v>0.50821759259259258</c:v>
                </c:pt>
                <c:pt idx="978">
                  <c:v>0.50831018518518511</c:v>
                </c:pt>
                <c:pt idx="979">
                  <c:v>0.50840277777777776</c:v>
                </c:pt>
                <c:pt idx="980">
                  <c:v>0.5084953703703704</c:v>
                </c:pt>
                <c:pt idx="981">
                  <c:v>0.50858796296296294</c:v>
                </c:pt>
                <c:pt idx="982">
                  <c:v>0.50868055555555558</c:v>
                </c:pt>
                <c:pt idx="983">
                  <c:v>0.50877314814814811</c:v>
                </c:pt>
                <c:pt idx="984">
                  <c:v>0.5088773148148148</c:v>
                </c:pt>
                <c:pt idx="985">
                  <c:v>0.50896990740740744</c:v>
                </c:pt>
                <c:pt idx="986">
                  <c:v>0.50906249999999997</c:v>
                </c:pt>
                <c:pt idx="987">
                  <c:v>0.50915509259259262</c:v>
                </c:pt>
                <c:pt idx="988">
                  <c:v>0.50924768518518515</c:v>
                </c:pt>
                <c:pt idx="989">
                  <c:v>0.50934027777777779</c:v>
                </c:pt>
                <c:pt idx="990">
                  <c:v>0.50943287037037044</c:v>
                </c:pt>
                <c:pt idx="991">
                  <c:v>0.50952546296296297</c:v>
                </c:pt>
                <c:pt idx="992">
                  <c:v>0.5096180555555555</c:v>
                </c:pt>
                <c:pt idx="993">
                  <c:v>0.50971064814814815</c:v>
                </c:pt>
                <c:pt idx="994">
                  <c:v>0.50980324074074079</c:v>
                </c:pt>
                <c:pt idx="995">
                  <c:v>0.50990740740740736</c:v>
                </c:pt>
                <c:pt idx="996">
                  <c:v>0.51</c:v>
                </c:pt>
                <c:pt idx="997">
                  <c:v>0.51009259259259265</c:v>
                </c:pt>
                <c:pt idx="998">
                  <c:v>0.51018518518518519</c:v>
                </c:pt>
                <c:pt idx="999">
                  <c:v>0.51027777777777772</c:v>
                </c:pt>
                <c:pt idx="1000">
                  <c:v>0.51037037037037036</c:v>
                </c:pt>
                <c:pt idx="1001">
                  <c:v>0.51046296296296301</c:v>
                </c:pt>
                <c:pt idx="1002">
                  <c:v>0.51055555555555554</c:v>
                </c:pt>
                <c:pt idx="1003">
                  <c:v>0.51064814814814818</c:v>
                </c:pt>
                <c:pt idx="1004">
                  <c:v>0.51074074074074072</c:v>
                </c:pt>
                <c:pt idx="1005">
                  <c:v>0.51083333333333336</c:v>
                </c:pt>
                <c:pt idx="1006">
                  <c:v>0.51093749999999993</c:v>
                </c:pt>
                <c:pt idx="1007">
                  <c:v>0.51103009259259258</c:v>
                </c:pt>
                <c:pt idx="1008">
                  <c:v>0.51112268518518522</c:v>
                </c:pt>
                <c:pt idx="1009">
                  <c:v>0.51121527777777775</c:v>
                </c:pt>
                <c:pt idx="1010">
                  <c:v>0.5113078703703704</c:v>
                </c:pt>
                <c:pt idx="1011">
                  <c:v>0.51140046296296293</c:v>
                </c:pt>
                <c:pt idx="1012">
                  <c:v>0.51149305555555558</c:v>
                </c:pt>
                <c:pt idx="1013">
                  <c:v>0.51158564814814811</c:v>
                </c:pt>
                <c:pt idx="1014">
                  <c:v>0.51167824074074075</c:v>
                </c:pt>
                <c:pt idx="1015">
                  <c:v>0.5117708333333334</c:v>
                </c:pt>
                <c:pt idx="1016">
                  <c:v>0.51186342592592593</c:v>
                </c:pt>
                <c:pt idx="1017">
                  <c:v>0.51196759259259261</c:v>
                </c:pt>
                <c:pt idx="1018">
                  <c:v>0.51206018518518526</c:v>
                </c:pt>
                <c:pt idx="1019">
                  <c:v>0.51215277777777779</c:v>
                </c:pt>
                <c:pt idx="1020">
                  <c:v>0.51224537037037032</c:v>
                </c:pt>
                <c:pt idx="1021">
                  <c:v>0.51233796296296297</c:v>
                </c:pt>
                <c:pt idx="1022">
                  <c:v>0.51243055555555561</c:v>
                </c:pt>
                <c:pt idx="1023">
                  <c:v>0.51252314814814814</c:v>
                </c:pt>
                <c:pt idx="1024">
                  <c:v>0.51261574074074068</c:v>
                </c:pt>
                <c:pt idx="1025">
                  <c:v>0.51270833333333332</c:v>
                </c:pt>
                <c:pt idx="1026">
                  <c:v>0.51280092592592597</c:v>
                </c:pt>
                <c:pt idx="1027">
                  <c:v>0.5128935185185185</c:v>
                </c:pt>
                <c:pt idx="1028">
                  <c:v>0.51299768518518518</c:v>
                </c:pt>
                <c:pt idx="1029">
                  <c:v>0.51309027777777783</c:v>
                </c:pt>
                <c:pt idx="1030">
                  <c:v>0.51318287037037036</c:v>
                </c:pt>
                <c:pt idx="1031">
                  <c:v>0.51327546296296289</c:v>
                </c:pt>
                <c:pt idx="1032">
                  <c:v>0.51336805555555554</c:v>
                </c:pt>
                <c:pt idx="1033">
                  <c:v>0.51346064814814818</c:v>
                </c:pt>
                <c:pt idx="1034">
                  <c:v>0.51355324074074071</c:v>
                </c:pt>
                <c:pt idx="1035">
                  <c:v>0.51364583333333336</c:v>
                </c:pt>
                <c:pt idx="1036">
                  <c:v>0.513738425925926</c:v>
                </c:pt>
                <c:pt idx="1037">
                  <c:v>0.51383101851851853</c:v>
                </c:pt>
                <c:pt idx="1038">
                  <c:v>0.51392361111111107</c:v>
                </c:pt>
                <c:pt idx="1039">
                  <c:v>0.51402777777777775</c:v>
                </c:pt>
                <c:pt idx="1040">
                  <c:v>0.51412037037037039</c:v>
                </c:pt>
                <c:pt idx="1041">
                  <c:v>0.51421296296296293</c:v>
                </c:pt>
                <c:pt idx="1042">
                  <c:v>0.51430555555555557</c:v>
                </c:pt>
                <c:pt idx="1043">
                  <c:v>0.51439814814814822</c:v>
                </c:pt>
                <c:pt idx="1044">
                  <c:v>0.51449074074074075</c:v>
                </c:pt>
                <c:pt idx="1045">
                  <c:v>0.51458333333333328</c:v>
                </c:pt>
                <c:pt idx="1046">
                  <c:v>0.51467592592592593</c:v>
                </c:pt>
                <c:pt idx="1047">
                  <c:v>0.51476851851851857</c:v>
                </c:pt>
                <c:pt idx="1048">
                  <c:v>0.5148611111111111</c:v>
                </c:pt>
                <c:pt idx="1049">
                  <c:v>0.51496527777777779</c:v>
                </c:pt>
                <c:pt idx="1050">
                  <c:v>0.51505787037037043</c:v>
                </c:pt>
                <c:pt idx="1051">
                  <c:v>0.51515046296296296</c:v>
                </c:pt>
                <c:pt idx="1052">
                  <c:v>0.5152430555555555</c:v>
                </c:pt>
                <c:pt idx="1053">
                  <c:v>0.51533564814814814</c:v>
                </c:pt>
                <c:pt idx="1054">
                  <c:v>0.51542824074074078</c:v>
                </c:pt>
                <c:pt idx="1055">
                  <c:v>0.51552083333333332</c:v>
                </c:pt>
                <c:pt idx="1056">
                  <c:v>0.51561342592592596</c:v>
                </c:pt>
                <c:pt idx="1057">
                  <c:v>0.51570601851851849</c:v>
                </c:pt>
                <c:pt idx="1058">
                  <c:v>0.51579861111111114</c:v>
                </c:pt>
                <c:pt idx="1059">
                  <c:v>0.51589120370370367</c:v>
                </c:pt>
                <c:pt idx="1060">
                  <c:v>0.51599537037037035</c:v>
                </c:pt>
                <c:pt idx="1061">
                  <c:v>0.516087962962963</c:v>
                </c:pt>
                <c:pt idx="1062">
                  <c:v>0.51618055555555553</c:v>
                </c:pt>
                <c:pt idx="1063">
                  <c:v>0.51627314814814818</c:v>
                </c:pt>
                <c:pt idx="1064">
                  <c:v>0.51636574074074071</c:v>
                </c:pt>
                <c:pt idx="1065">
                  <c:v>0.51645833333333335</c:v>
                </c:pt>
                <c:pt idx="1066">
                  <c:v>0.51655092592592589</c:v>
                </c:pt>
                <c:pt idx="1067">
                  <c:v>0.51664351851851853</c:v>
                </c:pt>
                <c:pt idx="1068">
                  <c:v>0.51673611111111117</c:v>
                </c:pt>
                <c:pt idx="1069">
                  <c:v>0.51682870370370371</c:v>
                </c:pt>
                <c:pt idx="1070">
                  <c:v>0.51692129629629624</c:v>
                </c:pt>
                <c:pt idx="1071">
                  <c:v>0.51702546296296303</c:v>
                </c:pt>
                <c:pt idx="1072">
                  <c:v>0.51711805555555557</c:v>
                </c:pt>
                <c:pt idx="1073">
                  <c:v>0.5172106481481481</c:v>
                </c:pt>
                <c:pt idx="1074">
                  <c:v>0.51730324074074074</c:v>
                </c:pt>
                <c:pt idx="1075">
                  <c:v>0.51739583333333339</c:v>
                </c:pt>
                <c:pt idx="1076">
                  <c:v>0.51748842592592592</c:v>
                </c:pt>
                <c:pt idx="1077">
                  <c:v>0.51758101851851845</c:v>
                </c:pt>
                <c:pt idx="1078">
                  <c:v>0.5176736111111111</c:v>
                </c:pt>
                <c:pt idx="1079">
                  <c:v>0.51776620370370374</c:v>
                </c:pt>
                <c:pt idx="1080">
                  <c:v>0.51785879629629628</c:v>
                </c:pt>
                <c:pt idx="1081">
                  <c:v>0.51795138888888892</c:v>
                </c:pt>
                <c:pt idx="1082">
                  <c:v>0.5180555555555556</c:v>
                </c:pt>
                <c:pt idx="1083">
                  <c:v>0.51814814814814814</c:v>
                </c:pt>
                <c:pt idx="1084">
                  <c:v>0.51824074074074067</c:v>
                </c:pt>
                <c:pt idx="1085">
                  <c:v>0.51833333333333331</c:v>
                </c:pt>
                <c:pt idx="1086">
                  <c:v>0.51842592592592596</c:v>
                </c:pt>
                <c:pt idx="1087">
                  <c:v>0.51851851851851849</c:v>
                </c:pt>
                <c:pt idx="1088">
                  <c:v>0.51861111111111113</c:v>
                </c:pt>
                <c:pt idx="1089">
                  <c:v>0.51870370370370367</c:v>
                </c:pt>
                <c:pt idx="1090">
                  <c:v>0.51879629629629631</c:v>
                </c:pt>
                <c:pt idx="1091">
                  <c:v>0.51888888888888884</c:v>
                </c:pt>
                <c:pt idx="1092">
                  <c:v>0.51898148148148149</c:v>
                </c:pt>
                <c:pt idx="1093">
                  <c:v>0.51907407407407413</c:v>
                </c:pt>
                <c:pt idx="1094">
                  <c:v>0.5191782407407407</c:v>
                </c:pt>
                <c:pt idx="1095">
                  <c:v>0.51927083333333335</c:v>
                </c:pt>
                <c:pt idx="1096">
                  <c:v>0.51936342592592599</c:v>
                </c:pt>
                <c:pt idx="1097">
                  <c:v>0.51945601851851853</c:v>
                </c:pt>
                <c:pt idx="1098">
                  <c:v>0.51954861111111106</c:v>
                </c:pt>
                <c:pt idx="1099">
                  <c:v>0.5196412037037037</c:v>
                </c:pt>
                <c:pt idx="1100">
                  <c:v>0.51973379629629635</c:v>
                </c:pt>
                <c:pt idx="1101">
                  <c:v>0.51982638888888888</c:v>
                </c:pt>
                <c:pt idx="1102">
                  <c:v>0.51991898148148141</c:v>
                </c:pt>
                <c:pt idx="1103">
                  <c:v>0.52001157407407406</c:v>
                </c:pt>
                <c:pt idx="1104">
                  <c:v>0.5201041666666667</c:v>
                </c:pt>
                <c:pt idx="1105">
                  <c:v>0.52020833333333327</c:v>
                </c:pt>
                <c:pt idx="1106">
                  <c:v>0.52030092592592592</c:v>
                </c:pt>
                <c:pt idx="1107">
                  <c:v>0.52039351851851856</c:v>
                </c:pt>
                <c:pt idx="1108">
                  <c:v>0.52048611111111109</c:v>
                </c:pt>
                <c:pt idx="1109">
                  <c:v>0.52057870370370374</c:v>
                </c:pt>
                <c:pt idx="1110">
                  <c:v>0.52067129629629627</c:v>
                </c:pt>
                <c:pt idx="1111">
                  <c:v>0.52076388888888892</c:v>
                </c:pt>
                <c:pt idx="1112">
                  <c:v>0.52085648148148145</c:v>
                </c:pt>
                <c:pt idx="1113">
                  <c:v>0.52094907407407409</c:v>
                </c:pt>
                <c:pt idx="1114">
                  <c:v>0.52104166666666674</c:v>
                </c:pt>
                <c:pt idx="1115">
                  <c:v>0.52114583333333331</c:v>
                </c:pt>
                <c:pt idx="1116">
                  <c:v>0.52123842592592595</c:v>
                </c:pt>
                <c:pt idx="1117">
                  <c:v>0.52133101851851849</c:v>
                </c:pt>
                <c:pt idx="1118">
                  <c:v>0.52142361111111113</c:v>
                </c:pt>
                <c:pt idx="1119">
                  <c:v>0.52151620370370366</c:v>
                </c:pt>
                <c:pt idx="1120">
                  <c:v>0.52160879629629631</c:v>
                </c:pt>
                <c:pt idx="1121">
                  <c:v>0.52170138888888895</c:v>
                </c:pt>
                <c:pt idx="1122">
                  <c:v>0.52179398148148148</c:v>
                </c:pt>
                <c:pt idx="1123">
                  <c:v>0.52188657407407402</c:v>
                </c:pt>
                <c:pt idx="1124">
                  <c:v>0.52197916666666666</c:v>
                </c:pt>
                <c:pt idx="1125">
                  <c:v>0.5220717592592593</c:v>
                </c:pt>
                <c:pt idx="1126">
                  <c:v>0.52216435185185184</c:v>
                </c:pt>
                <c:pt idx="1127">
                  <c:v>0.52226851851851852</c:v>
                </c:pt>
                <c:pt idx="1128">
                  <c:v>0.52236111111111116</c:v>
                </c:pt>
                <c:pt idx="1129">
                  <c:v>0.5224537037037037</c:v>
                </c:pt>
                <c:pt idx="1130">
                  <c:v>0.52254629629629623</c:v>
                </c:pt>
                <c:pt idx="1131">
                  <c:v>0.52263888888888888</c:v>
                </c:pt>
                <c:pt idx="1132">
                  <c:v>0.52273148148148152</c:v>
                </c:pt>
                <c:pt idx="1133">
                  <c:v>0.52282407407407405</c:v>
                </c:pt>
                <c:pt idx="1134">
                  <c:v>0.5229166666666667</c:v>
                </c:pt>
                <c:pt idx="1135">
                  <c:v>0.52300925925925923</c:v>
                </c:pt>
                <c:pt idx="1136">
                  <c:v>0.52310185185185187</c:v>
                </c:pt>
                <c:pt idx="1137">
                  <c:v>0.52319444444444441</c:v>
                </c:pt>
                <c:pt idx="1138">
                  <c:v>0.52329861111111109</c:v>
                </c:pt>
                <c:pt idx="1139">
                  <c:v>0.52339120370370373</c:v>
                </c:pt>
                <c:pt idx="1140">
                  <c:v>0.52348379629629627</c:v>
                </c:pt>
                <c:pt idx="1141">
                  <c:v>0.52357638888888891</c:v>
                </c:pt>
                <c:pt idx="1142">
                  <c:v>0.52366898148148155</c:v>
                </c:pt>
                <c:pt idx="1143">
                  <c:v>0.52376157407407409</c:v>
                </c:pt>
                <c:pt idx="1144">
                  <c:v>0.52385416666666662</c:v>
                </c:pt>
                <c:pt idx="1145">
                  <c:v>0.52394675925925926</c:v>
                </c:pt>
                <c:pt idx="1146">
                  <c:v>0.52403935185185191</c:v>
                </c:pt>
                <c:pt idx="1147">
                  <c:v>0.52413194444444444</c:v>
                </c:pt>
                <c:pt idx="1148">
                  <c:v>0.52423611111111112</c:v>
                </c:pt>
                <c:pt idx="1149">
                  <c:v>0.52432870370370377</c:v>
                </c:pt>
                <c:pt idx="1150">
                  <c:v>0.5244212962962963</c:v>
                </c:pt>
                <c:pt idx="1151">
                  <c:v>0.52451388888888884</c:v>
                </c:pt>
                <c:pt idx="1152">
                  <c:v>0.52460648148148148</c:v>
                </c:pt>
                <c:pt idx="1153">
                  <c:v>0.52469907407407412</c:v>
                </c:pt>
                <c:pt idx="1154">
                  <c:v>0.52479166666666666</c:v>
                </c:pt>
                <c:pt idx="1155">
                  <c:v>0.52488425925925919</c:v>
                </c:pt>
                <c:pt idx="1156">
                  <c:v>0.52497685185185183</c:v>
                </c:pt>
                <c:pt idx="1157">
                  <c:v>0.52506944444444448</c:v>
                </c:pt>
                <c:pt idx="1158">
                  <c:v>0.52516203703703701</c:v>
                </c:pt>
                <c:pt idx="1159">
                  <c:v>0.52526620370370369</c:v>
                </c:pt>
                <c:pt idx="1160">
                  <c:v>0.52535879629629634</c:v>
                </c:pt>
                <c:pt idx="1161">
                  <c:v>0.52545138888888887</c:v>
                </c:pt>
                <c:pt idx="1162">
                  <c:v>0.52554398148148151</c:v>
                </c:pt>
                <c:pt idx="1163">
                  <c:v>0.52563657407407405</c:v>
                </c:pt>
                <c:pt idx="1164">
                  <c:v>0.52572916666666669</c:v>
                </c:pt>
                <c:pt idx="1165">
                  <c:v>0.52582175925925922</c:v>
                </c:pt>
                <c:pt idx="1166">
                  <c:v>0.52591435185185187</c:v>
                </c:pt>
                <c:pt idx="1167">
                  <c:v>0.52600694444444451</c:v>
                </c:pt>
                <c:pt idx="1168">
                  <c:v>0.52609953703703705</c:v>
                </c:pt>
                <c:pt idx="1169">
                  <c:v>0.52619212962962958</c:v>
                </c:pt>
                <c:pt idx="1170">
                  <c:v>0.52629629629629626</c:v>
                </c:pt>
                <c:pt idx="1171">
                  <c:v>0.52638888888888891</c:v>
                </c:pt>
                <c:pt idx="1172">
                  <c:v>0.52648148148148144</c:v>
                </c:pt>
                <c:pt idx="1173">
                  <c:v>0.52657407407407408</c:v>
                </c:pt>
                <c:pt idx="1174">
                  <c:v>0.52666666666666673</c:v>
                </c:pt>
                <c:pt idx="1175">
                  <c:v>0.52675925925925926</c:v>
                </c:pt>
                <c:pt idx="1176">
                  <c:v>0.52685185185185179</c:v>
                </c:pt>
                <c:pt idx="1177">
                  <c:v>0.52694444444444444</c:v>
                </c:pt>
                <c:pt idx="1178">
                  <c:v>0.52703703703703708</c:v>
                </c:pt>
                <c:pt idx="1179">
                  <c:v>0.52712962962962961</c:v>
                </c:pt>
                <c:pt idx="1180">
                  <c:v>0.52722222222222226</c:v>
                </c:pt>
                <c:pt idx="1181">
                  <c:v>0.52732638888888894</c:v>
                </c:pt>
                <c:pt idx="1182">
                  <c:v>0.52741898148148147</c:v>
                </c:pt>
                <c:pt idx="1183">
                  <c:v>0.52751157407407401</c:v>
                </c:pt>
                <c:pt idx="1184">
                  <c:v>0.52760416666666665</c:v>
                </c:pt>
                <c:pt idx="1185">
                  <c:v>0.5276967592592593</c:v>
                </c:pt>
                <c:pt idx="1186">
                  <c:v>0.52778935185185183</c:v>
                </c:pt>
                <c:pt idx="1187">
                  <c:v>0.52788194444444447</c:v>
                </c:pt>
                <c:pt idx="1188">
                  <c:v>0.52797453703703701</c:v>
                </c:pt>
                <c:pt idx="1189">
                  <c:v>0.52806712962962965</c:v>
                </c:pt>
                <c:pt idx="1190">
                  <c:v>0.52815972222222218</c:v>
                </c:pt>
                <c:pt idx="1191">
                  <c:v>0.52825231481481483</c:v>
                </c:pt>
                <c:pt idx="1192">
                  <c:v>0.52835648148148151</c:v>
                </c:pt>
                <c:pt idx="1193">
                  <c:v>0.52844907407407404</c:v>
                </c:pt>
                <c:pt idx="1194">
                  <c:v>0.52854166666666669</c:v>
                </c:pt>
                <c:pt idx="1195">
                  <c:v>0.52863425925925933</c:v>
                </c:pt>
                <c:pt idx="1196">
                  <c:v>0.52872685185185186</c:v>
                </c:pt>
                <c:pt idx="1197">
                  <c:v>0.5288194444444444</c:v>
                </c:pt>
                <c:pt idx="1198">
                  <c:v>0.52891203703703704</c:v>
                </c:pt>
                <c:pt idx="1199">
                  <c:v>0.52900462962962969</c:v>
                </c:pt>
                <c:pt idx="1200">
                  <c:v>0.52909722222222222</c:v>
                </c:pt>
                <c:pt idx="1201">
                  <c:v>0.52918981481481475</c:v>
                </c:pt>
                <c:pt idx="1202">
                  <c:v>0.5292824074074074</c:v>
                </c:pt>
                <c:pt idx="1203">
                  <c:v>0.52938657407407408</c:v>
                </c:pt>
                <c:pt idx="1204">
                  <c:v>0.52947916666666661</c:v>
                </c:pt>
                <c:pt idx="1205">
                  <c:v>0.52957175925925926</c:v>
                </c:pt>
                <c:pt idx="1206">
                  <c:v>0.5296643518518519</c:v>
                </c:pt>
                <c:pt idx="1207">
                  <c:v>0.52975694444444443</c:v>
                </c:pt>
                <c:pt idx="1208">
                  <c:v>0.52984953703703697</c:v>
                </c:pt>
                <c:pt idx="1209">
                  <c:v>0.52994212962962961</c:v>
                </c:pt>
                <c:pt idx="1210">
                  <c:v>0.53003472222222225</c:v>
                </c:pt>
                <c:pt idx="1211">
                  <c:v>0.53012731481481479</c:v>
                </c:pt>
                <c:pt idx="1212">
                  <c:v>0.53021990740740743</c:v>
                </c:pt>
                <c:pt idx="1213">
                  <c:v>0.53031249999999996</c:v>
                </c:pt>
                <c:pt idx="1214">
                  <c:v>0.53041666666666665</c:v>
                </c:pt>
                <c:pt idx="1215">
                  <c:v>0.53050925925925929</c:v>
                </c:pt>
                <c:pt idx="1216">
                  <c:v>0.53060185185185182</c:v>
                </c:pt>
                <c:pt idx="1217">
                  <c:v>0.53069444444444447</c:v>
                </c:pt>
                <c:pt idx="1218">
                  <c:v>0.530787037037037</c:v>
                </c:pt>
                <c:pt idx="1219">
                  <c:v>0.53087962962962965</c:v>
                </c:pt>
                <c:pt idx="1220">
                  <c:v>0.53097222222222229</c:v>
                </c:pt>
                <c:pt idx="1221">
                  <c:v>0.53106481481481482</c:v>
                </c:pt>
                <c:pt idx="1222">
                  <c:v>0.53115740740740736</c:v>
                </c:pt>
                <c:pt idx="1223">
                  <c:v>0.53125</c:v>
                </c:pt>
                <c:pt idx="1224">
                  <c:v>0.53134259259259264</c:v>
                </c:pt>
                <c:pt idx="1225">
                  <c:v>0.53144675925925922</c:v>
                </c:pt>
                <c:pt idx="1226">
                  <c:v>0.53153935185185186</c:v>
                </c:pt>
                <c:pt idx="1227">
                  <c:v>0.5316319444444445</c:v>
                </c:pt>
                <c:pt idx="1228">
                  <c:v>0.53172453703703704</c:v>
                </c:pt>
                <c:pt idx="1229">
                  <c:v>0.53181712962962957</c:v>
                </c:pt>
                <c:pt idx="1230">
                  <c:v>0.53190972222222221</c:v>
                </c:pt>
                <c:pt idx="1231">
                  <c:v>0.53200231481481486</c:v>
                </c:pt>
                <c:pt idx="1232">
                  <c:v>0.53209490740740739</c:v>
                </c:pt>
                <c:pt idx="1233">
                  <c:v>0.53218750000000004</c:v>
                </c:pt>
                <c:pt idx="1234">
                  <c:v>0.53228009259259257</c:v>
                </c:pt>
                <c:pt idx="1235">
                  <c:v>0.53238425925925925</c:v>
                </c:pt>
                <c:pt idx="1236">
                  <c:v>0.53247685185185178</c:v>
                </c:pt>
                <c:pt idx="1237">
                  <c:v>0.53256944444444443</c:v>
                </c:pt>
                <c:pt idx="1238">
                  <c:v>0.53266203703703707</c:v>
                </c:pt>
                <c:pt idx="1239">
                  <c:v>0.53275462962962961</c:v>
                </c:pt>
                <c:pt idx="1240">
                  <c:v>0.53284722222222225</c:v>
                </c:pt>
                <c:pt idx="1241">
                  <c:v>0.53293981481481478</c:v>
                </c:pt>
                <c:pt idx="1242">
                  <c:v>0.53303240740740743</c:v>
                </c:pt>
                <c:pt idx="1243">
                  <c:v>0.53312499999999996</c:v>
                </c:pt>
                <c:pt idx="1244">
                  <c:v>0.5332175925925926</c:v>
                </c:pt>
                <c:pt idx="1245">
                  <c:v>0.53331018518518525</c:v>
                </c:pt>
                <c:pt idx="1246">
                  <c:v>0.53341435185185182</c:v>
                </c:pt>
                <c:pt idx="1247">
                  <c:v>0.53350694444444446</c:v>
                </c:pt>
                <c:pt idx="1248">
                  <c:v>0.53359953703703711</c:v>
                </c:pt>
                <c:pt idx="1249">
                  <c:v>0.53369212962962964</c:v>
                </c:pt>
                <c:pt idx="1250">
                  <c:v>0.53378472222222217</c:v>
                </c:pt>
                <c:pt idx="1251">
                  <c:v>0.53387731481481482</c:v>
                </c:pt>
                <c:pt idx="1252">
                  <c:v>0.53396990740740746</c:v>
                </c:pt>
                <c:pt idx="1253">
                  <c:v>0.5340625</c:v>
                </c:pt>
                <c:pt idx="1254">
                  <c:v>0.53415509259259253</c:v>
                </c:pt>
                <c:pt idx="1255">
                  <c:v>0.53424768518518517</c:v>
                </c:pt>
                <c:pt idx="1256">
                  <c:v>0.53434027777777782</c:v>
                </c:pt>
                <c:pt idx="1257">
                  <c:v>0.53444444444444439</c:v>
                </c:pt>
                <c:pt idx="1258">
                  <c:v>0.53453703703703703</c:v>
                </c:pt>
                <c:pt idx="1259">
                  <c:v>0.53462962962962968</c:v>
                </c:pt>
                <c:pt idx="1260">
                  <c:v>0.53472222222222221</c:v>
                </c:pt>
                <c:pt idx="1261">
                  <c:v>0.53481481481481474</c:v>
                </c:pt>
                <c:pt idx="1262">
                  <c:v>0.53490740740740739</c:v>
                </c:pt>
                <c:pt idx="1263">
                  <c:v>0.53500000000000003</c:v>
                </c:pt>
                <c:pt idx="1264">
                  <c:v>0.53509259259259256</c:v>
                </c:pt>
                <c:pt idx="1265">
                  <c:v>0.53518518518518521</c:v>
                </c:pt>
                <c:pt idx="1266">
                  <c:v>0.53527777777777774</c:v>
                </c:pt>
                <c:pt idx="1267">
                  <c:v>0.53537037037037039</c:v>
                </c:pt>
                <c:pt idx="1268">
                  <c:v>0.53547453703703707</c:v>
                </c:pt>
                <c:pt idx="1269">
                  <c:v>0.5355671296296296</c:v>
                </c:pt>
                <c:pt idx="1270">
                  <c:v>0.53565972222222225</c:v>
                </c:pt>
                <c:pt idx="1271">
                  <c:v>0.53575231481481478</c:v>
                </c:pt>
                <c:pt idx="1272">
                  <c:v>0.53584490740740742</c:v>
                </c:pt>
                <c:pt idx="1273">
                  <c:v>0.53593750000000007</c:v>
                </c:pt>
                <c:pt idx="1274">
                  <c:v>0.5360300925925926</c:v>
                </c:pt>
                <c:pt idx="1275">
                  <c:v>0.53612268518518513</c:v>
                </c:pt>
                <c:pt idx="1276">
                  <c:v>0.53621527777777778</c:v>
                </c:pt>
                <c:pt idx="1277">
                  <c:v>0.53630787037037042</c:v>
                </c:pt>
                <c:pt idx="1278">
                  <c:v>0.53640046296296295</c:v>
                </c:pt>
                <c:pt idx="1279">
                  <c:v>0.53650462962962964</c:v>
                </c:pt>
                <c:pt idx="1280">
                  <c:v>0.53659722222222228</c:v>
                </c:pt>
                <c:pt idx="1281">
                  <c:v>0.53668981481481481</c:v>
                </c:pt>
                <c:pt idx="1282">
                  <c:v>0.53678240740740735</c:v>
                </c:pt>
                <c:pt idx="1283">
                  <c:v>0.53687499999999999</c:v>
                </c:pt>
                <c:pt idx="1284">
                  <c:v>0.53696759259259264</c:v>
                </c:pt>
                <c:pt idx="1285">
                  <c:v>0.53706018518518517</c:v>
                </c:pt>
                <c:pt idx="1286">
                  <c:v>0.53715277777777781</c:v>
                </c:pt>
                <c:pt idx="1287">
                  <c:v>0.53724537037037035</c:v>
                </c:pt>
                <c:pt idx="1288">
                  <c:v>0.53733796296296299</c:v>
                </c:pt>
                <c:pt idx="1289">
                  <c:v>0.53743055555555552</c:v>
                </c:pt>
                <c:pt idx="1290">
                  <c:v>0.53753472222222221</c:v>
                </c:pt>
                <c:pt idx="1291">
                  <c:v>0.53762731481481485</c:v>
                </c:pt>
                <c:pt idx="1292">
                  <c:v>0.53771990740740738</c:v>
                </c:pt>
                <c:pt idx="1293">
                  <c:v>0.53781250000000003</c:v>
                </c:pt>
                <c:pt idx="1294">
                  <c:v>0.53790509259259256</c:v>
                </c:pt>
                <c:pt idx="1295">
                  <c:v>0.5379976851851852</c:v>
                </c:pt>
                <c:pt idx="1296">
                  <c:v>0.53809027777777774</c:v>
                </c:pt>
                <c:pt idx="1297">
                  <c:v>0.53818287037037038</c:v>
                </c:pt>
                <c:pt idx="1298">
                  <c:v>0.53827546296296302</c:v>
                </c:pt>
                <c:pt idx="1299">
                  <c:v>0.53836805555555556</c:v>
                </c:pt>
                <c:pt idx="1300">
                  <c:v>0.53846064814814809</c:v>
                </c:pt>
                <c:pt idx="1301">
                  <c:v>0.53856481481481489</c:v>
                </c:pt>
                <c:pt idx="1302">
                  <c:v>0.53865740740740742</c:v>
                </c:pt>
                <c:pt idx="1303">
                  <c:v>0.53874999999999995</c:v>
                </c:pt>
                <c:pt idx="1304">
                  <c:v>0.5388425925925926</c:v>
                </c:pt>
                <c:pt idx="1305">
                  <c:v>0.53893518518518524</c:v>
                </c:pt>
                <c:pt idx="1306">
                  <c:v>0.53902777777777777</c:v>
                </c:pt>
                <c:pt idx="1307">
                  <c:v>0.53912037037037031</c:v>
                </c:pt>
                <c:pt idx="1308">
                  <c:v>0.53921296296296295</c:v>
                </c:pt>
                <c:pt idx="1309">
                  <c:v>0.53930555555555559</c:v>
                </c:pt>
                <c:pt idx="1310">
                  <c:v>0.53939814814814813</c:v>
                </c:pt>
                <c:pt idx="1311">
                  <c:v>0.53949074074074077</c:v>
                </c:pt>
                <c:pt idx="1312">
                  <c:v>0.53959490740740745</c:v>
                </c:pt>
                <c:pt idx="1313">
                  <c:v>0.53968749999999999</c:v>
                </c:pt>
                <c:pt idx="1314">
                  <c:v>0.53978009259259252</c:v>
                </c:pt>
                <c:pt idx="1315">
                  <c:v>0.53987268518518516</c:v>
                </c:pt>
                <c:pt idx="1316">
                  <c:v>0.53996527777777781</c:v>
                </c:pt>
                <c:pt idx="1317">
                  <c:v>0.54005787037037034</c:v>
                </c:pt>
                <c:pt idx="1318">
                  <c:v>0.54015046296296299</c:v>
                </c:pt>
                <c:pt idx="1319">
                  <c:v>0.54024305555555563</c:v>
                </c:pt>
                <c:pt idx="1320">
                  <c:v>0.54033564814814816</c:v>
                </c:pt>
                <c:pt idx="1321">
                  <c:v>0.5404282407407407</c:v>
                </c:pt>
                <c:pt idx="1322">
                  <c:v>0.54052083333333334</c:v>
                </c:pt>
                <c:pt idx="1323">
                  <c:v>0.54062500000000002</c:v>
                </c:pt>
                <c:pt idx="1324">
                  <c:v>0.54071759259259256</c:v>
                </c:pt>
                <c:pt idx="1325">
                  <c:v>0.5408101851851852</c:v>
                </c:pt>
                <c:pt idx="1326">
                  <c:v>0.54090277777777784</c:v>
                </c:pt>
                <c:pt idx="1327">
                  <c:v>0.54099537037037038</c:v>
                </c:pt>
                <c:pt idx="1328">
                  <c:v>0.54108796296296291</c:v>
                </c:pt>
                <c:pt idx="1329">
                  <c:v>0.54118055555555555</c:v>
                </c:pt>
                <c:pt idx="1330">
                  <c:v>0.5412731481481482</c:v>
                </c:pt>
                <c:pt idx="1331">
                  <c:v>0.54136574074074073</c:v>
                </c:pt>
                <c:pt idx="1332">
                  <c:v>0.54145833333333326</c:v>
                </c:pt>
                <c:pt idx="1333">
                  <c:v>0.54155092592592591</c:v>
                </c:pt>
                <c:pt idx="1334">
                  <c:v>0.54165509259259259</c:v>
                </c:pt>
                <c:pt idx="1335">
                  <c:v>0.54174768518518512</c:v>
                </c:pt>
                <c:pt idx="1336">
                  <c:v>0.54184027777777777</c:v>
                </c:pt>
                <c:pt idx="1337">
                  <c:v>0.54193287037037041</c:v>
                </c:pt>
                <c:pt idx="1338">
                  <c:v>0.54202546296296295</c:v>
                </c:pt>
                <c:pt idx="1339">
                  <c:v>0.54211805555555559</c:v>
                </c:pt>
                <c:pt idx="1340">
                  <c:v>0.54221064814814812</c:v>
                </c:pt>
                <c:pt idx="1341">
                  <c:v>0.54230324074074077</c:v>
                </c:pt>
                <c:pt idx="1342">
                  <c:v>0.5423958333333333</c:v>
                </c:pt>
                <c:pt idx="1343">
                  <c:v>0.54248842592592594</c:v>
                </c:pt>
                <c:pt idx="1344">
                  <c:v>0.54258101851851859</c:v>
                </c:pt>
                <c:pt idx="1345">
                  <c:v>0.54268518518518516</c:v>
                </c:pt>
                <c:pt idx="1346">
                  <c:v>0.5427777777777778</c:v>
                </c:pt>
                <c:pt idx="1347">
                  <c:v>0.54287037037037034</c:v>
                </c:pt>
                <c:pt idx="1348">
                  <c:v>0.54296296296296298</c:v>
                </c:pt>
                <c:pt idx="1349">
                  <c:v>0.54305555555555551</c:v>
                </c:pt>
                <c:pt idx="1350">
                  <c:v>0.54314814814814816</c:v>
                </c:pt>
                <c:pt idx="1351">
                  <c:v>0.5432407407407408</c:v>
                </c:pt>
                <c:pt idx="1352">
                  <c:v>0.54333333333333333</c:v>
                </c:pt>
                <c:pt idx="1353">
                  <c:v>0.54342592592592587</c:v>
                </c:pt>
                <c:pt idx="1354">
                  <c:v>0.54351851851851851</c:v>
                </c:pt>
                <c:pt idx="1355">
                  <c:v>0.54361111111111116</c:v>
                </c:pt>
                <c:pt idx="1356">
                  <c:v>0.54371527777777773</c:v>
                </c:pt>
                <c:pt idx="1357">
                  <c:v>0.54380787037037037</c:v>
                </c:pt>
                <c:pt idx="1358">
                  <c:v>0.54390046296296302</c:v>
                </c:pt>
                <c:pt idx="1359">
                  <c:v>0.54399305555555555</c:v>
                </c:pt>
                <c:pt idx="1360">
                  <c:v>0.54408564814814808</c:v>
                </c:pt>
                <c:pt idx="1361">
                  <c:v>0.54417824074074073</c:v>
                </c:pt>
                <c:pt idx="1362">
                  <c:v>0.54427083333333337</c:v>
                </c:pt>
                <c:pt idx="1363">
                  <c:v>0.5443634259259259</c:v>
                </c:pt>
                <c:pt idx="1364">
                  <c:v>0.54445601851851855</c:v>
                </c:pt>
                <c:pt idx="1365">
                  <c:v>0.54454861111111108</c:v>
                </c:pt>
                <c:pt idx="1366">
                  <c:v>0.54464120370370372</c:v>
                </c:pt>
                <c:pt idx="1367">
                  <c:v>0.5447453703703703</c:v>
                </c:pt>
                <c:pt idx="1368">
                  <c:v>0.54483796296296294</c:v>
                </c:pt>
                <c:pt idx="1369">
                  <c:v>0.54493055555555558</c:v>
                </c:pt>
                <c:pt idx="1370">
                  <c:v>0.54502314814814812</c:v>
                </c:pt>
                <c:pt idx="1371">
                  <c:v>0.54511574074074076</c:v>
                </c:pt>
                <c:pt idx="1372">
                  <c:v>0.54520833333333341</c:v>
                </c:pt>
                <c:pt idx="1373">
                  <c:v>0.54530092592592594</c:v>
                </c:pt>
                <c:pt idx="1374">
                  <c:v>0.54539351851851847</c:v>
                </c:pt>
                <c:pt idx="1375">
                  <c:v>0.54548611111111112</c:v>
                </c:pt>
                <c:pt idx="1376">
                  <c:v>0.54557870370370376</c:v>
                </c:pt>
                <c:pt idx="1377">
                  <c:v>0.54567129629629629</c:v>
                </c:pt>
                <c:pt idx="1378">
                  <c:v>0.54577546296296298</c:v>
                </c:pt>
                <c:pt idx="1379">
                  <c:v>0.54586805555555562</c:v>
                </c:pt>
                <c:pt idx="1380">
                  <c:v>0.54596064814814815</c:v>
                </c:pt>
                <c:pt idx="1381">
                  <c:v>0.54605324074074069</c:v>
                </c:pt>
                <c:pt idx="1382">
                  <c:v>0.54614583333333333</c:v>
                </c:pt>
                <c:pt idx="1383">
                  <c:v>0.54623842592592597</c:v>
                </c:pt>
                <c:pt idx="1384">
                  <c:v>0.54633101851851851</c:v>
                </c:pt>
                <c:pt idx="1385">
                  <c:v>0.54642361111111104</c:v>
                </c:pt>
                <c:pt idx="1386">
                  <c:v>0.54651620370370368</c:v>
                </c:pt>
                <c:pt idx="1387">
                  <c:v>0.54660879629629633</c:v>
                </c:pt>
                <c:pt idx="1388">
                  <c:v>0.5467129629629629</c:v>
                </c:pt>
                <c:pt idx="1389">
                  <c:v>0.54680555555555554</c:v>
                </c:pt>
                <c:pt idx="1390">
                  <c:v>0.54689814814814819</c:v>
                </c:pt>
                <c:pt idx="1391">
                  <c:v>0.54699074074074072</c:v>
                </c:pt>
                <c:pt idx="1392">
                  <c:v>0.54708333333333337</c:v>
                </c:pt>
                <c:pt idx="1393">
                  <c:v>0.5471759259259259</c:v>
                </c:pt>
                <c:pt idx="1394">
                  <c:v>0.54726851851851854</c:v>
                </c:pt>
                <c:pt idx="1395">
                  <c:v>0.54736111111111108</c:v>
                </c:pt>
                <c:pt idx="1396">
                  <c:v>0.54745370370370372</c:v>
                </c:pt>
                <c:pt idx="1397">
                  <c:v>0.54754629629629636</c:v>
                </c:pt>
                <c:pt idx="1398">
                  <c:v>0.5476388888888889</c:v>
                </c:pt>
                <c:pt idx="1399">
                  <c:v>0.54774305555555558</c:v>
                </c:pt>
                <c:pt idx="1400">
                  <c:v>0.54783564814814811</c:v>
                </c:pt>
                <c:pt idx="1401">
                  <c:v>0.54792824074074076</c:v>
                </c:pt>
                <c:pt idx="1402">
                  <c:v>0.54802083333333329</c:v>
                </c:pt>
                <c:pt idx="1403">
                  <c:v>0.54811342592592593</c:v>
                </c:pt>
                <c:pt idx="1404">
                  <c:v>0.54820601851851858</c:v>
                </c:pt>
                <c:pt idx="1405">
                  <c:v>0.54829861111111111</c:v>
                </c:pt>
                <c:pt idx="1406">
                  <c:v>0.54839120370370364</c:v>
                </c:pt>
                <c:pt idx="1407">
                  <c:v>0.54848379629629629</c:v>
                </c:pt>
                <c:pt idx="1408">
                  <c:v>0.54857638888888893</c:v>
                </c:pt>
                <c:pt idx="1409">
                  <c:v>0.54866898148148147</c:v>
                </c:pt>
                <c:pt idx="1410">
                  <c:v>0.54877314814814815</c:v>
                </c:pt>
                <c:pt idx="1411">
                  <c:v>0.54886574074074079</c:v>
                </c:pt>
                <c:pt idx="1412">
                  <c:v>0.54895833333333333</c:v>
                </c:pt>
                <c:pt idx="1413">
                  <c:v>0.54905092592592586</c:v>
                </c:pt>
                <c:pt idx="1414">
                  <c:v>0.5491435185185185</c:v>
                </c:pt>
                <c:pt idx="1415">
                  <c:v>0.54923611111111115</c:v>
                </c:pt>
                <c:pt idx="1416">
                  <c:v>0.54932870370370368</c:v>
                </c:pt>
                <c:pt idx="1417">
                  <c:v>0.54942129629629632</c:v>
                </c:pt>
                <c:pt idx="1418">
                  <c:v>0.54951388888888886</c:v>
                </c:pt>
                <c:pt idx="1419">
                  <c:v>0.5496064814814815</c:v>
                </c:pt>
                <c:pt idx="1420">
                  <c:v>0.54969907407407403</c:v>
                </c:pt>
                <c:pt idx="1421">
                  <c:v>0.54979166666666668</c:v>
                </c:pt>
                <c:pt idx="1422">
                  <c:v>0.54989583333333336</c:v>
                </c:pt>
                <c:pt idx="1423">
                  <c:v>0.54998842592592589</c:v>
                </c:pt>
                <c:pt idx="1424">
                  <c:v>0.55008101851851854</c:v>
                </c:pt>
                <c:pt idx="1425">
                  <c:v>0.55017361111111118</c:v>
                </c:pt>
                <c:pt idx="1426">
                  <c:v>0.55026620370370372</c:v>
                </c:pt>
                <c:pt idx="1427">
                  <c:v>0.55035879629629625</c:v>
                </c:pt>
                <c:pt idx="1428">
                  <c:v>0.55045138888888889</c:v>
                </c:pt>
                <c:pt idx="1429">
                  <c:v>0.55054398148148154</c:v>
                </c:pt>
                <c:pt idx="1430">
                  <c:v>0.55063657407407407</c:v>
                </c:pt>
                <c:pt idx="1431">
                  <c:v>0.5507291666666666</c:v>
                </c:pt>
                <c:pt idx="1432">
                  <c:v>0.55082175925925925</c:v>
                </c:pt>
                <c:pt idx="1433">
                  <c:v>0.55092592592592593</c:v>
                </c:pt>
                <c:pt idx="1434">
                  <c:v>0.55101851851851846</c:v>
                </c:pt>
                <c:pt idx="1435">
                  <c:v>0.55111111111111111</c:v>
                </c:pt>
                <c:pt idx="1436">
                  <c:v>0.55120370370370375</c:v>
                </c:pt>
                <c:pt idx="1437">
                  <c:v>0.55129629629629628</c:v>
                </c:pt>
                <c:pt idx="1438">
                  <c:v>0.55138888888888882</c:v>
                </c:pt>
                <c:pt idx="1439">
                  <c:v>0.55148148148148146</c:v>
                </c:pt>
                <c:pt idx="1440">
                  <c:v>0.55157407407407411</c:v>
                </c:pt>
                <c:pt idx="1441">
                  <c:v>0.55166666666666664</c:v>
                </c:pt>
                <c:pt idx="1442">
                  <c:v>0.55175925925925928</c:v>
                </c:pt>
                <c:pt idx="1443">
                  <c:v>0.55185185185185182</c:v>
                </c:pt>
                <c:pt idx="1444">
                  <c:v>0.5519560185185185</c:v>
                </c:pt>
                <c:pt idx="1445">
                  <c:v>0.55204861111111114</c:v>
                </c:pt>
                <c:pt idx="1446">
                  <c:v>0.55214120370370368</c:v>
                </c:pt>
                <c:pt idx="1447">
                  <c:v>0.55223379629629632</c:v>
                </c:pt>
                <c:pt idx="1448">
                  <c:v>0.55232638888888885</c:v>
                </c:pt>
                <c:pt idx="1449">
                  <c:v>0.5524189814814815</c:v>
                </c:pt>
                <c:pt idx="1450">
                  <c:v>0.55251157407407414</c:v>
                </c:pt>
                <c:pt idx="1451">
                  <c:v>0.55261574074074071</c:v>
                </c:pt>
                <c:pt idx="1452">
                  <c:v>0.55270833333333336</c:v>
                </c:pt>
                <c:pt idx="1453">
                  <c:v>0.552800925925926</c:v>
                </c:pt>
                <c:pt idx="1454">
                  <c:v>0.55289351851851853</c:v>
                </c:pt>
                <c:pt idx="1455">
                  <c:v>0.55298611111111107</c:v>
                </c:pt>
                <c:pt idx="1456">
                  <c:v>0.55307870370370371</c:v>
                </c:pt>
                <c:pt idx="1457">
                  <c:v>0.55317129629629636</c:v>
                </c:pt>
                <c:pt idx="1458">
                  <c:v>0.55326388888888889</c:v>
                </c:pt>
                <c:pt idx="1459">
                  <c:v>0.55335648148148142</c:v>
                </c:pt>
                <c:pt idx="1460">
                  <c:v>0.55344907407407407</c:v>
                </c:pt>
                <c:pt idx="1461">
                  <c:v>0.55354166666666671</c:v>
                </c:pt>
                <c:pt idx="1462">
                  <c:v>0.55364583333333328</c:v>
                </c:pt>
                <c:pt idx="1463">
                  <c:v>0.55373842592592593</c:v>
                </c:pt>
                <c:pt idx="1464">
                  <c:v>0.55383101851851857</c:v>
                </c:pt>
                <c:pt idx="1465">
                  <c:v>0.5539236111111111</c:v>
                </c:pt>
                <c:pt idx="1466">
                  <c:v>0.55401620370370364</c:v>
                </c:pt>
                <c:pt idx="1467">
                  <c:v>0.55410879629629628</c:v>
                </c:pt>
                <c:pt idx="1468">
                  <c:v>0.55420138888888892</c:v>
                </c:pt>
                <c:pt idx="1469">
                  <c:v>0.55429398148148146</c:v>
                </c:pt>
                <c:pt idx="1470">
                  <c:v>0.5543865740740741</c:v>
                </c:pt>
                <c:pt idx="1471">
                  <c:v>0.55447916666666663</c:v>
                </c:pt>
                <c:pt idx="1472">
                  <c:v>0.55457175925925928</c:v>
                </c:pt>
                <c:pt idx="1473">
                  <c:v>0.55467592592592596</c:v>
                </c:pt>
                <c:pt idx="1474">
                  <c:v>0.55476851851851849</c:v>
                </c:pt>
                <c:pt idx="1475">
                  <c:v>0.55486111111111114</c:v>
                </c:pt>
                <c:pt idx="1476">
                  <c:v>0.55495370370370367</c:v>
                </c:pt>
                <c:pt idx="1477">
                  <c:v>0.55504629629629632</c:v>
                </c:pt>
                <c:pt idx="1478">
                  <c:v>0.55513888888888896</c:v>
                </c:pt>
                <c:pt idx="1479">
                  <c:v>0.55523148148148149</c:v>
                </c:pt>
                <c:pt idx="1480">
                  <c:v>0.55532407407407403</c:v>
                </c:pt>
                <c:pt idx="1481">
                  <c:v>0.55541666666666667</c:v>
                </c:pt>
                <c:pt idx="1482">
                  <c:v>0.55550925925925931</c:v>
                </c:pt>
                <c:pt idx="1483">
                  <c:v>0.55560185185185185</c:v>
                </c:pt>
                <c:pt idx="1484">
                  <c:v>0.55570601851851853</c:v>
                </c:pt>
                <c:pt idx="1485">
                  <c:v>0.55579861111111117</c:v>
                </c:pt>
                <c:pt idx="1486">
                  <c:v>0.55589120370370371</c:v>
                </c:pt>
                <c:pt idx="1487">
                  <c:v>0.55598379629629624</c:v>
                </c:pt>
                <c:pt idx="1488">
                  <c:v>0.55607638888888888</c:v>
                </c:pt>
                <c:pt idx="1489">
                  <c:v>0.55616898148148153</c:v>
                </c:pt>
                <c:pt idx="1490">
                  <c:v>0.55626157407407406</c:v>
                </c:pt>
                <c:pt idx="1491">
                  <c:v>0.55635416666666659</c:v>
                </c:pt>
                <c:pt idx="1492">
                  <c:v>0.55644675925925924</c:v>
                </c:pt>
                <c:pt idx="1493">
                  <c:v>0.55653935185185188</c:v>
                </c:pt>
                <c:pt idx="1494">
                  <c:v>0.55664351851851845</c:v>
                </c:pt>
                <c:pt idx="1495">
                  <c:v>0.5567361111111111</c:v>
                </c:pt>
                <c:pt idx="1496">
                  <c:v>0.55682870370370374</c:v>
                </c:pt>
                <c:pt idx="1497">
                  <c:v>0.55692129629629628</c:v>
                </c:pt>
                <c:pt idx="1498">
                  <c:v>0.55701388888888892</c:v>
                </c:pt>
                <c:pt idx="1499">
                  <c:v>0.55710648148148145</c:v>
                </c:pt>
                <c:pt idx="1500">
                  <c:v>0.5571990740740741</c:v>
                </c:pt>
                <c:pt idx="1501">
                  <c:v>0.55729166666666663</c:v>
                </c:pt>
                <c:pt idx="1502">
                  <c:v>0.55738425925925927</c:v>
                </c:pt>
                <c:pt idx="1503">
                  <c:v>0.55747685185185192</c:v>
                </c:pt>
                <c:pt idx="1504">
                  <c:v>0.55756944444444445</c:v>
                </c:pt>
                <c:pt idx="1505">
                  <c:v>0.55766203703703698</c:v>
                </c:pt>
                <c:pt idx="1506">
                  <c:v>0.55776620370370367</c:v>
                </c:pt>
                <c:pt idx="1507">
                  <c:v>0.55785879629629631</c:v>
                </c:pt>
                <c:pt idx="1508">
                  <c:v>0.55795138888888884</c:v>
                </c:pt>
                <c:pt idx="1509">
                  <c:v>0.55804398148148149</c:v>
                </c:pt>
                <c:pt idx="1510">
                  <c:v>0.55813657407407413</c:v>
                </c:pt>
                <c:pt idx="1511">
                  <c:v>0.55822916666666667</c:v>
                </c:pt>
                <c:pt idx="1512">
                  <c:v>0.5583217592592592</c:v>
                </c:pt>
                <c:pt idx="1513">
                  <c:v>0.55841435185185184</c:v>
                </c:pt>
                <c:pt idx="1514">
                  <c:v>0.55850694444444449</c:v>
                </c:pt>
                <c:pt idx="1515">
                  <c:v>0.55859953703703702</c:v>
                </c:pt>
                <c:pt idx="1516">
                  <c:v>0.55869212962962966</c:v>
                </c:pt>
                <c:pt idx="1517">
                  <c:v>0.55879629629629635</c:v>
                </c:pt>
                <c:pt idx="1518">
                  <c:v>0.55888888888888888</c:v>
                </c:pt>
                <c:pt idx="1519">
                  <c:v>0.55898148148148141</c:v>
                </c:pt>
                <c:pt idx="1520">
                  <c:v>0.55907407407407406</c:v>
                </c:pt>
                <c:pt idx="1521">
                  <c:v>0.5591666666666667</c:v>
                </c:pt>
                <c:pt idx="1522">
                  <c:v>0.55925925925925923</c:v>
                </c:pt>
                <c:pt idx="1523">
                  <c:v>0.55935185185185188</c:v>
                </c:pt>
                <c:pt idx="1524">
                  <c:v>0.55944444444444441</c:v>
                </c:pt>
                <c:pt idx="1525">
                  <c:v>0.55953703703703705</c:v>
                </c:pt>
                <c:pt idx="1526">
                  <c:v>0.55962962962962959</c:v>
                </c:pt>
                <c:pt idx="1527">
                  <c:v>0.55972222222222223</c:v>
                </c:pt>
                <c:pt idx="1528">
                  <c:v>0.55982638888888892</c:v>
                </c:pt>
                <c:pt idx="1529">
                  <c:v>0.55991898148148145</c:v>
                </c:pt>
                <c:pt idx="1530">
                  <c:v>0.56001157407407409</c:v>
                </c:pt>
                <c:pt idx="1531">
                  <c:v>0.56010416666666674</c:v>
                </c:pt>
                <c:pt idx="1532">
                  <c:v>0.56019675925925927</c:v>
                </c:pt>
                <c:pt idx="1533">
                  <c:v>0.5602893518518518</c:v>
                </c:pt>
                <c:pt idx="1534">
                  <c:v>0.56038194444444445</c:v>
                </c:pt>
                <c:pt idx="1535">
                  <c:v>0.56047453703703709</c:v>
                </c:pt>
                <c:pt idx="1536">
                  <c:v>0.56056712962962962</c:v>
                </c:pt>
                <c:pt idx="1537">
                  <c:v>0.56065972222222216</c:v>
                </c:pt>
                <c:pt idx="1538">
                  <c:v>0.56076388888888895</c:v>
                </c:pt>
                <c:pt idx="1539">
                  <c:v>0.56085648148148148</c:v>
                </c:pt>
                <c:pt idx="1540">
                  <c:v>0.56094907407407402</c:v>
                </c:pt>
                <c:pt idx="1541">
                  <c:v>0.56104166666666666</c:v>
                </c:pt>
                <c:pt idx="1542">
                  <c:v>0.5611342592592593</c:v>
                </c:pt>
                <c:pt idx="1543">
                  <c:v>0.56122685185185184</c:v>
                </c:pt>
                <c:pt idx="1544">
                  <c:v>0.56131944444444448</c:v>
                </c:pt>
                <c:pt idx="1545">
                  <c:v>0.56141203703703701</c:v>
                </c:pt>
                <c:pt idx="1546">
                  <c:v>0.56150462962962966</c:v>
                </c:pt>
                <c:pt idx="1547">
                  <c:v>0.56159722222222219</c:v>
                </c:pt>
                <c:pt idx="1548">
                  <c:v>0.56168981481481484</c:v>
                </c:pt>
                <c:pt idx="1549">
                  <c:v>0.56178240740740737</c:v>
                </c:pt>
                <c:pt idx="1550">
                  <c:v>0.56188657407407405</c:v>
                </c:pt>
                <c:pt idx="1551">
                  <c:v>0.5619791666666667</c:v>
                </c:pt>
                <c:pt idx="1552">
                  <c:v>0.56207175925925923</c:v>
                </c:pt>
                <c:pt idx="1553">
                  <c:v>0.56216435185185187</c:v>
                </c:pt>
                <c:pt idx="1554">
                  <c:v>0.56225694444444441</c:v>
                </c:pt>
                <c:pt idx="1555">
                  <c:v>0.56234953703703705</c:v>
                </c:pt>
                <c:pt idx="1556">
                  <c:v>0.56244212962962969</c:v>
                </c:pt>
                <c:pt idx="1557">
                  <c:v>0.56253472222222223</c:v>
                </c:pt>
                <c:pt idx="1558">
                  <c:v>0.56262731481481476</c:v>
                </c:pt>
                <c:pt idx="1559">
                  <c:v>0.5627199074074074</c:v>
                </c:pt>
                <c:pt idx="1560">
                  <c:v>0.56282407407407409</c:v>
                </c:pt>
                <c:pt idx="1561">
                  <c:v>0.56291666666666662</c:v>
                </c:pt>
                <c:pt idx="1562">
                  <c:v>0.56300925925925926</c:v>
                </c:pt>
                <c:pt idx="1563">
                  <c:v>0.56310185185185191</c:v>
                </c:pt>
                <c:pt idx="1564">
                  <c:v>0.56319444444444444</c:v>
                </c:pt>
                <c:pt idx="1565">
                  <c:v>0.56328703703703698</c:v>
                </c:pt>
                <c:pt idx="1566">
                  <c:v>0.56337962962962962</c:v>
                </c:pt>
                <c:pt idx="1567">
                  <c:v>0.56347222222222226</c:v>
                </c:pt>
                <c:pt idx="1568">
                  <c:v>0.5635648148148148</c:v>
                </c:pt>
                <c:pt idx="1569">
                  <c:v>0.56366898148148148</c:v>
                </c:pt>
                <c:pt idx="1570">
                  <c:v>0.56376157407407412</c:v>
                </c:pt>
                <c:pt idx="1571">
                  <c:v>0.56385416666666666</c:v>
                </c:pt>
                <c:pt idx="1572">
                  <c:v>0.56394675925925919</c:v>
                </c:pt>
                <c:pt idx="1573">
                  <c:v>0.56403935185185183</c:v>
                </c:pt>
                <c:pt idx="1574">
                  <c:v>0.56413194444444448</c:v>
                </c:pt>
                <c:pt idx="1575">
                  <c:v>0.56422453703703701</c:v>
                </c:pt>
                <c:pt idx="1576">
                  <c:v>0.56431712962962965</c:v>
                </c:pt>
                <c:pt idx="1577">
                  <c:v>0.56440972222222219</c:v>
                </c:pt>
                <c:pt idx="1578">
                  <c:v>0.56450231481481483</c:v>
                </c:pt>
                <c:pt idx="1579">
                  <c:v>0.56460648148148151</c:v>
                </c:pt>
                <c:pt idx="1580">
                  <c:v>0.56469907407407405</c:v>
                </c:pt>
                <c:pt idx="1581">
                  <c:v>0.56479166666666669</c:v>
                </c:pt>
                <c:pt idx="1582">
                  <c:v>0.56488425925925922</c:v>
                </c:pt>
                <c:pt idx="1583">
                  <c:v>0.56497685185185187</c:v>
                </c:pt>
                <c:pt idx="1584">
                  <c:v>0.56506944444444451</c:v>
                </c:pt>
                <c:pt idx="1585">
                  <c:v>0.56516203703703705</c:v>
                </c:pt>
                <c:pt idx="1586">
                  <c:v>0.56525462962962958</c:v>
                </c:pt>
                <c:pt idx="1587">
                  <c:v>0.56534722222222222</c:v>
                </c:pt>
                <c:pt idx="1588">
                  <c:v>0.56545138888888891</c:v>
                </c:pt>
                <c:pt idx="1589">
                  <c:v>0.56554398148148144</c:v>
                </c:pt>
                <c:pt idx="1590">
                  <c:v>0.56563657407407408</c:v>
                </c:pt>
                <c:pt idx="1591">
                  <c:v>0.56572916666666673</c:v>
                </c:pt>
                <c:pt idx="1592">
                  <c:v>0.56582175925925926</c:v>
                </c:pt>
                <c:pt idx="1593">
                  <c:v>0.56591435185185179</c:v>
                </c:pt>
                <c:pt idx="1594">
                  <c:v>0.56600694444444444</c:v>
                </c:pt>
                <c:pt idx="1595">
                  <c:v>0.56609953703703708</c:v>
                </c:pt>
                <c:pt idx="1596">
                  <c:v>0.56619212962962961</c:v>
                </c:pt>
                <c:pt idx="1597">
                  <c:v>0.56628472222222226</c:v>
                </c:pt>
                <c:pt idx="1598">
                  <c:v>0.56638888888888894</c:v>
                </c:pt>
                <c:pt idx="1599">
                  <c:v>0.56648148148148147</c:v>
                </c:pt>
                <c:pt idx="1600">
                  <c:v>0.56657407407407401</c:v>
                </c:pt>
                <c:pt idx="1601">
                  <c:v>0.56666666666666665</c:v>
                </c:pt>
                <c:pt idx="1602">
                  <c:v>0.5667592592592593</c:v>
                </c:pt>
                <c:pt idx="1603">
                  <c:v>0.56685185185185183</c:v>
                </c:pt>
                <c:pt idx="1604">
                  <c:v>0.56694444444444447</c:v>
                </c:pt>
                <c:pt idx="1605">
                  <c:v>0.56703703703703701</c:v>
                </c:pt>
                <c:pt idx="1606">
                  <c:v>0.56712962962962965</c:v>
                </c:pt>
                <c:pt idx="1607">
                  <c:v>0.56723379629629633</c:v>
                </c:pt>
                <c:pt idx="1608">
                  <c:v>0.56732638888888887</c:v>
                </c:pt>
                <c:pt idx="1609">
                  <c:v>0.56741898148148151</c:v>
                </c:pt>
                <c:pt idx="1610">
                  <c:v>0.56751157407407404</c:v>
                </c:pt>
                <c:pt idx="1611">
                  <c:v>0.56760416666666669</c:v>
                </c:pt>
                <c:pt idx="1612">
                  <c:v>0.56769675925925933</c:v>
                </c:pt>
                <c:pt idx="1613">
                  <c:v>0.56778935185185186</c:v>
                </c:pt>
                <c:pt idx="1614">
                  <c:v>0.5678819444444444</c:v>
                </c:pt>
                <c:pt idx="1615">
                  <c:v>0.56797453703703704</c:v>
                </c:pt>
                <c:pt idx="1616">
                  <c:v>0.56806712962962969</c:v>
                </c:pt>
                <c:pt idx="1617">
                  <c:v>0.56815972222222222</c:v>
                </c:pt>
                <c:pt idx="1618">
                  <c:v>0.5682638888888889</c:v>
                </c:pt>
                <c:pt idx="1619">
                  <c:v>0.56835648148148155</c:v>
                </c:pt>
                <c:pt idx="1620">
                  <c:v>0.56844907407407408</c:v>
                </c:pt>
                <c:pt idx="1621">
                  <c:v>0.56854166666666661</c:v>
                </c:pt>
                <c:pt idx="1622">
                  <c:v>0.56863425925925926</c:v>
                </c:pt>
                <c:pt idx="1623">
                  <c:v>0.5687268518518519</c:v>
                </c:pt>
                <c:pt idx="1624">
                  <c:v>0.56881944444444443</c:v>
                </c:pt>
                <c:pt idx="1625">
                  <c:v>0.56891203703703697</c:v>
                </c:pt>
                <c:pt idx="1626">
                  <c:v>0.56900462962962961</c:v>
                </c:pt>
                <c:pt idx="1627">
                  <c:v>0.56909722222222225</c:v>
                </c:pt>
                <c:pt idx="1628">
                  <c:v>0.56920138888888883</c:v>
                </c:pt>
                <c:pt idx="1629">
                  <c:v>0.56929398148148147</c:v>
                </c:pt>
                <c:pt idx="1630">
                  <c:v>0.56938657407407411</c:v>
                </c:pt>
                <c:pt idx="1631">
                  <c:v>0.56947916666666665</c:v>
                </c:pt>
                <c:pt idx="1632">
                  <c:v>0.56957175925925929</c:v>
                </c:pt>
                <c:pt idx="1633">
                  <c:v>0.56966435185185182</c:v>
                </c:pt>
                <c:pt idx="1634">
                  <c:v>0.56975694444444447</c:v>
                </c:pt>
                <c:pt idx="1635">
                  <c:v>0.569849537037037</c:v>
                </c:pt>
                <c:pt idx="1636">
                  <c:v>0.56994212962962965</c:v>
                </c:pt>
                <c:pt idx="1637">
                  <c:v>0.57003472222222229</c:v>
                </c:pt>
                <c:pt idx="1638">
                  <c:v>0.57012731481481482</c:v>
                </c:pt>
                <c:pt idx="1639">
                  <c:v>0.57023148148148151</c:v>
                </c:pt>
                <c:pt idx="1640">
                  <c:v>0.57032407407407404</c:v>
                </c:pt>
                <c:pt idx="1641">
                  <c:v>0.57041666666666668</c:v>
                </c:pt>
                <c:pt idx="1642">
                  <c:v>0.57050925925925922</c:v>
                </c:pt>
                <c:pt idx="1643">
                  <c:v>0.57060185185185186</c:v>
                </c:pt>
                <c:pt idx="1644">
                  <c:v>0.5706944444444445</c:v>
                </c:pt>
                <c:pt idx="1645">
                  <c:v>0.57078703703703704</c:v>
                </c:pt>
                <c:pt idx="1646">
                  <c:v>0.57087962962962957</c:v>
                </c:pt>
                <c:pt idx="1647">
                  <c:v>0.57097222222222221</c:v>
                </c:pt>
                <c:pt idx="1648">
                  <c:v>0.57106481481481486</c:v>
                </c:pt>
                <c:pt idx="1649">
                  <c:v>0.57116898148148143</c:v>
                </c:pt>
                <c:pt idx="1650">
                  <c:v>0.57126157407407407</c:v>
                </c:pt>
                <c:pt idx="1651">
                  <c:v>0.57135416666666672</c:v>
                </c:pt>
                <c:pt idx="1652">
                  <c:v>0.57144675925925925</c:v>
                </c:pt>
                <c:pt idx="1653">
                  <c:v>0.57153935185185178</c:v>
                </c:pt>
                <c:pt idx="1654">
                  <c:v>0.57163194444444443</c:v>
                </c:pt>
                <c:pt idx="1655">
                  <c:v>0.57172453703703707</c:v>
                </c:pt>
                <c:pt idx="1656">
                  <c:v>0.57181712962962961</c:v>
                </c:pt>
                <c:pt idx="1657">
                  <c:v>0.57190972222222225</c:v>
                </c:pt>
                <c:pt idx="1658">
                  <c:v>0.57200231481481478</c:v>
                </c:pt>
                <c:pt idx="1659">
                  <c:v>0.57209490740740743</c:v>
                </c:pt>
                <c:pt idx="1660">
                  <c:v>0.57219907407407411</c:v>
                </c:pt>
                <c:pt idx="1661">
                  <c:v>0.57229166666666664</c:v>
                </c:pt>
                <c:pt idx="1662">
                  <c:v>0.57238425925925929</c:v>
                </c:pt>
                <c:pt idx="1663">
                  <c:v>0.57247685185185182</c:v>
                </c:pt>
                <c:pt idx="1664">
                  <c:v>0.57256944444444446</c:v>
                </c:pt>
                <c:pt idx="1665">
                  <c:v>0.57266203703703711</c:v>
                </c:pt>
                <c:pt idx="1666">
                  <c:v>0.57275462962962964</c:v>
                </c:pt>
                <c:pt idx="1667">
                  <c:v>0.57284722222222217</c:v>
                </c:pt>
                <c:pt idx="1668">
                  <c:v>0.57293981481481482</c:v>
                </c:pt>
                <c:pt idx="1669">
                  <c:v>0.57303240740740746</c:v>
                </c:pt>
                <c:pt idx="1670">
                  <c:v>0.57313657407407403</c:v>
                </c:pt>
                <c:pt idx="1671">
                  <c:v>0.57322916666666668</c:v>
                </c:pt>
                <c:pt idx="1672">
                  <c:v>0.57332175925925932</c:v>
                </c:pt>
                <c:pt idx="1673">
                  <c:v>0.57341435185185186</c:v>
                </c:pt>
                <c:pt idx="1674">
                  <c:v>0.57350694444444439</c:v>
                </c:pt>
                <c:pt idx="1675">
                  <c:v>0.57359953703703703</c:v>
                </c:pt>
                <c:pt idx="1676">
                  <c:v>0.57369212962962968</c:v>
                </c:pt>
                <c:pt idx="1677">
                  <c:v>0.57378472222222221</c:v>
                </c:pt>
                <c:pt idx="1678">
                  <c:v>0.57387731481481474</c:v>
                </c:pt>
                <c:pt idx="1679">
                  <c:v>0.57396990740740739</c:v>
                </c:pt>
                <c:pt idx="1680">
                  <c:v>0.57406250000000003</c:v>
                </c:pt>
                <c:pt idx="1681">
                  <c:v>0.5741666666666666</c:v>
                </c:pt>
                <c:pt idx="1682">
                  <c:v>0.57425925925925925</c:v>
                </c:pt>
                <c:pt idx="1683">
                  <c:v>0.57435185185185189</c:v>
                </c:pt>
                <c:pt idx="1684">
                  <c:v>0.57444444444444442</c:v>
                </c:pt>
                <c:pt idx="1685">
                  <c:v>0.57453703703703707</c:v>
                </c:pt>
                <c:pt idx="1686">
                  <c:v>0.5746296296296296</c:v>
                </c:pt>
                <c:pt idx="1687">
                  <c:v>0.57472222222222225</c:v>
                </c:pt>
                <c:pt idx="1688">
                  <c:v>0.57481481481481478</c:v>
                </c:pt>
                <c:pt idx="1689">
                  <c:v>0.57490740740740742</c:v>
                </c:pt>
                <c:pt idx="1690">
                  <c:v>0.57500000000000007</c:v>
                </c:pt>
                <c:pt idx="1691">
                  <c:v>0.5750925925925926</c:v>
                </c:pt>
                <c:pt idx="1692">
                  <c:v>0.57519675925925928</c:v>
                </c:pt>
                <c:pt idx="1693">
                  <c:v>0.57528935185185182</c:v>
                </c:pt>
                <c:pt idx="1694">
                  <c:v>0.57538194444444446</c:v>
                </c:pt>
                <c:pt idx="1695">
                  <c:v>0.57547453703703699</c:v>
                </c:pt>
                <c:pt idx="1696">
                  <c:v>0.57556712962962964</c:v>
                </c:pt>
                <c:pt idx="1697">
                  <c:v>0.57565972222222228</c:v>
                </c:pt>
                <c:pt idx="1698">
                  <c:v>0.57575231481481481</c:v>
                </c:pt>
                <c:pt idx="1699">
                  <c:v>0.57584490740740735</c:v>
                </c:pt>
                <c:pt idx="1700">
                  <c:v>0.57593749999999999</c:v>
                </c:pt>
                <c:pt idx="1701">
                  <c:v>0.57603009259259264</c:v>
                </c:pt>
                <c:pt idx="1702">
                  <c:v>0.57613425925925921</c:v>
                </c:pt>
                <c:pt idx="1703">
                  <c:v>0.57622685185185185</c:v>
                </c:pt>
                <c:pt idx="1704">
                  <c:v>0.5763194444444445</c:v>
                </c:pt>
                <c:pt idx="1705">
                  <c:v>0.57641203703703703</c:v>
                </c:pt>
                <c:pt idx="1706">
                  <c:v>0.57650462962962956</c:v>
                </c:pt>
                <c:pt idx="1707">
                  <c:v>0.57659722222222221</c:v>
                </c:pt>
                <c:pt idx="1708">
                  <c:v>0.57668981481481485</c:v>
                </c:pt>
                <c:pt idx="1709">
                  <c:v>0.57678240740740738</c:v>
                </c:pt>
                <c:pt idx="1710">
                  <c:v>0.57687500000000003</c:v>
                </c:pt>
                <c:pt idx="1711">
                  <c:v>0.57696759259259256</c:v>
                </c:pt>
                <c:pt idx="1712">
                  <c:v>0.57707175925925924</c:v>
                </c:pt>
                <c:pt idx="1713">
                  <c:v>0.57716435185185189</c:v>
                </c:pt>
                <c:pt idx="1714">
                  <c:v>0.57725694444444442</c:v>
                </c:pt>
                <c:pt idx="1715">
                  <c:v>0.57734953703703706</c:v>
                </c:pt>
                <c:pt idx="1716">
                  <c:v>0.5774421296296296</c:v>
                </c:pt>
                <c:pt idx="1717">
                  <c:v>0.57753472222222224</c:v>
                </c:pt>
                <c:pt idx="1718">
                  <c:v>0.57762731481481489</c:v>
                </c:pt>
                <c:pt idx="1719">
                  <c:v>0.57771990740740742</c:v>
                </c:pt>
                <c:pt idx="1720">
                  <c:v>0.57781249999999995</c:v>
                </c:pt>
                <c:pt idx="1721">
                  <c:v>0.5779050925925926</c:v>
                </c:pt>
                <c:pt idx="1722">
                  <c:v>0.57800925925925928</c:v>
                </c:pt>
                <c:pt idx="1723">
                  <c:v>0.57810185185185181</c:v>
                </c:pt>
                <c:pt idx="1724">
                  <c:v>0.57819444444444446</c:v>
                </c:pt>
                <c:pt idx="1725">
                  <c:v>0.5782870370370371</c:v>
                </c:pt>
                <c:pt idx="1726">
                  <c:v>0.57837962962962963</c:v>
                </c:pt>
                <c:pt idx="1727">
                  <c:v>0.57847222222222217</c:v>
                </c:pt>
                <c:pt idx="1728">
                  <c:v>0.57856481481481481</c:v>
                </c:pt>
                <c:pt idx="1729">
                  <c:v>0.57865740740740745</c:v>
                </c:pt>
                <c:pt idx="1730">
                  <c:v>0.57874999999999999</c:v>
                </c:pt>
                <c:pt idx="1731">
                  <c:v>0.57884259259259252</c:v>
                </c:pt>
                <c:pt idx="1732">
                  <c:v>0.57893518518518516</c:v>
                </c:pt>
                <c:pt idx="1733">
                  <c:v>0.57903935185185185</c:v>
                </c:pt>
                <c:pt idx="1734">
                  <c:v>0.57913194444444438</c:v>
                </c:pt>
                <c:pt idx="1735">
                  <c:v>0.57922453703703702</c:v>
                </c:pt>
                <c:pt idx="1736">
                  <c:v>0.57931712962962967</c:v>
                </c:pt>
                <c:pt idx="1737">
                  <c:v>0.5794097222222222</c:v>
                </c:pt>
                <c:pt idx="1738">
                  <c:v>0.57950231481481485</c:v>
                </c:pt>
                <c:pt idx="1739">
                  <c:v>0.57959490740740738</c:v>
                </c:pt>
                <c:pt idx="1740">
                  <c:v>0.57968750000000002</c:v>
                </c:pt>
                <c:pt idx="1741">
                  <c:v>0.57978009259259256</c:v>
                </c:pt>
                <c:pt idx="1742">
                  <c:v>0.5798726851851852</c:v>
                </c:pt>
                <c:pt idx="1743">
                  <c:v>0.57996527777777784</c:v>
                </c:pt>
                <c:pt idx="1744">
                  <c:v>0.58006944444444442</c:v>
                </c:pt>
                <c:pt idx="1745">
                  <c:v>0.58016203703703706</c:v>
                </c:pt>
                <c:pt idx="1746">
                  <c:v>0.5802546296296297</c:v>
                </c:pt>
                <c:pt idx="1747">
                  <c:v>0.58034722222222224</c:v>
                </c:pt>
                <c:pt idx="1748">
                  <c:v>0.58043981481481477</c:v>
                </c:pt>
                <c:pt idx="1749">
                  <c:v>0.58053240740740741</c:v>
                </c:pt>
                <c:pt idx="1750">
                  <c:v>0.58062500000000006</c:v>
                </c:pt>
                <c:pt idx="1751">
                  <c:v>0.58071759259259259</c:v>
                </c:pt>
                <c:pt idx="1752">
                  <c:v>0.58081018518518512</c:v>
                </c:pt>
                <c:pt idx="1753">
                  <c:v>0.58090277777777777</c:v>
                </c:pt>
                <c:pt idx="1754">
                  <c:v>0.58100694444444445</c:v>
                </c:pt>
                <c:pt idx="1755">
                  <c:v>0.58109953703703698</c:v>
                </c:pt>
                <c:pt idx="1756">
                  <c:v>0.58119212962962963</c:v>
                </c:pt>
                <c:pt idx="1757">
                  <c:v>0.58128472222222227</c:v>
                </c:pt>
                <c:pt idx="1758">
                  <c:v>0.58137731481481481</c:v>
                </c:pt>
                <c:pt idx="1759">
                  <c:v>0.58146990740740734</c:v>
                </c:pt>
                <c:pt idx="1760">
                  <c:v>0.58156249999999998</c:v>
                </c:pt>
                <c:pt idx="1761">
                  <c:v>0.58165509259259263</c:v>
                </c:pt>
                <c:pt idx="1762">
                  <c:v>0.58174768518518516</c:v>
                </c:pt>
                <c:pt idx="1763">
                  <c:v>0.5818402777777778</c:v>
                </c:pt>
                <c:pt idx="1764">
                  <c:v>0.58193287037037034</c:v>
                </c:pt>
                <c:pt idx="1765">
                  <c:v>0.58203703703703702</c:v>
                </c:pt>
                <c:pt idx="1766">
                  <c:v>0.58212962962962966</c:v>
                </c:pt>
                <c:pt idx="1767">
                  <c:v>0.5822222222222222</c:v>
                </c:pt>
                <c:pt idx="1768">
                  <c:v>0.58231481481481484</c:v>
                </c:pt>
                <c:pt idx="1769">
                  <c:v>0.58240740740740737</c:v>
                </c:pt>
                <c:pt idx="1770">
                  <c:v>0.58250000000000002</c:v>
                </c:pt>
                <c:pt idx="1771">
                  <c:v>0.58259259259259266</c:v>
                </c:pt>
                <c:pt idx="1772">
                  <c:v>0.58268518518518519</c:v>
                </c:pt>
                <c:pt idx="1773">
                  <c:v>0.58277777777777773</c:v>
                </c:pt>
                <c:pt idx="1774">
                  <c:v>0.58287037037037037</c:v>
                </c:pt>
                <c:pt idx="1775">
                  <c:v>0.58296296296296302</c:v>
                </c:pt>
                <c:pt idx="1776">
                  <c:v>0.58306712962962959</c:v>
                </c:pt>
                <c:pt idx="1777">
                  <c:v>0.58315972222222223</c:v>
                </c:pt>
                <c:pt idx="1778">
                  <c:v>0.58325231481481488</c:v>
                </c:pt>
                <c:pt idx="1779">
                  <c:v>0.58334490740740741</c:v>
                </c:pt>
                <c:pt idx="1780">
                  <c:v>0.58343749999999994</c:v>
                </c:pt>
                <c:pt idx="1781">
                  <c:v>0.58353009259259259</c:v>
                </c:pt>
                <c:pt idx="1782">
                  <c:v>0.58362268518518523</c:v>
                </c:pt>
                <c:pt idx="1783">
                  <c:v>0.58371527777777776</c:v>
                </c:pt>
                <c:pt idx="1784">
                  <c:v>0.5838078703703703</c:v>
                </c:pt>
                <c:pt idx="1785">
                  <c:v>0.58390046296296294</c:v>
                </c:pt>
                <c:pt idx="1786">
                  <c:v>0.58399305555555558</c:v>
                </c:pt>
                <c:pt idx="1787">
                  <c:v>0.58409722222222216</c:v>
                </c:pt>
                <c:pt idx="1788">
                  <c:v>0.5841898148148148</c:v>
                </c:pt>
                <c:pt idx="1789">
                  <c:v>0.58428240740740744</c:v>
                </c:pt>
                <c:pt idx="1790">
                  <c:v>0.58437499999999998</c:v>
                </c:pt>
                <c:pt idx="1791">
                  <c:v>0.58446759259259262</c:v>
                </c:pt>
                <c:pt idx="1792">
                  <c:v>0.58456018518518515</c:v>
                </c:pt>
                <c:pt idx="1793">
                  <c:v>0.5846527777777778</c:v>
                </c:pt>
                <c:pt idx="1794">
                  <c:v>0.58474537037037033</c:v>
                </c:pt>
                <c:pt idx="1795">
                  <c:v>0.58483796296296298</c:v>
                </c:pt>
                <c:pt idx="1796">
                  <c:v>0.58493055555555562</c:v>
                </c:pt>
                <c:pt idx="1797">
                  <c:v>0.58502314814814815</c:v>
                </c:pt>
                <c:pt idx="1798">
                  <c:v>0.58512731481481484</c:v>
                </c:pt>
                <c:pt idx="1799">
                  <c:v>0.58521990740740748</c:v>
                </c:pt>
                <c:pt idx="1800">
                  <c:v>0.58531250000000001</c:v>
                </c:pt>
                <c:pt idx="1801">
                  <c:v>0.58540509259259255</c:v>
                </c:pt>
                <c:pt idx="1802">
                  <c:v>0.58549768518518519</c:v>
                </c:pt>
                <c:pt idx="1803">
                  <c:v>0.58559027777777783</c:v>
                </c:pt>
                <c:pt idx="1804">
                  <c:v>0.58568287037037037</c:v>
                </c:pt>
                <c:pt idx="1805">
                  <c:v>0.5857754629629629</c:v>
                </c:pt>
                <c:pt idx="1806">
                  <c:v>0.58586805555555554</c:v>
                </c:pt>
                <c:pt idx="1807">
                  <c:v>0.58596064814814819</c:v>
                </c:pt>
                <c:pt idx="1808">
                  <c:v>0.58605324074074072</c:v>
                </c:pt>
                <c:pt idx="1809">
                  <c:v>0.5861574074074074</c:v>
                </c:pt>
                <c:pt idx="1810">
                  <c:v>0.58625000000000005</c:v>
                </c:pt>
                <c:pt idx="1811">
                  <c:v>0.58634259259259258</c:v>
                </c:pt>
                <c:pt idx="1812">
                  <c:v>0.58643518518518511</c:v>
                </c:pt>
                <c:pt idx="1813">
                  <c:v>0.58652777777777776</c:v>
                </c:pt>
                <c:pt idx="1814">
                  <c:v>0.5866203703703704</c:v>
                </c:pt>
                <c:pt idx="1815">
                  <c:v>0.58671296296296294</c:v>
                </c:pt>
                <c:pt idx="1816">
                  <c:v>0.58680555555555558</c:v>
                </c:pt>
                <c:pt idx="1817">
                  <c:v>0.58689814814814811</c:v>
                </c:pt>
                <c:pt idx="1818">
                  <c:v>0.58699074074074076</c:v>
                </c:pt>
                <c:pt idx="1819">
                  <c:v>0.58709490740740744</c:v>
                </c:pt>
                <c:pt idx="1820">
                  <c:v>0.58718749999999997</c:v>
                </c:pt>
                <c:pt idx="1821">
                  <c:v>0.58728009259259262</c:v>
                </c:pt>
                <c:pt idx="1822">
                  <c:v>0.58737268518518515</c:v>
                </c:pt>
                <c:pt idx="1823">
                  <c:v>0.58746527777777779</c:v>
                </c:pt>
                <c:pt idx="1824">
                  <c:v>0.58755787037037044</c:v>
                </c:pt>
                <c:pt idx="1825">
                  <c:v>0.58765046296296297</c:v>
                </c:pt>
                <c:pt idx="1826">
                  <c:v>0.5877430555555555</c:v>
                </c:pt>
                <c:pt idx="1827">
                  <c:v>0.58783564814814815</c:v>
                </c:pt>
                <c:pt idx="1828">
                  <c:v>0.58792824074074079</c:v>
                </c:pt>
                <c:pt idx="1829">
                  <c:v>0.58802083333333333</c:v>
                </c:pt>
                <c:pt idx="1830">
                  <c:v>0.58812500000000001</c:v>
                </c:pt>
                <c:pt idx="1831">
                  <c:v>0.58821759259259265</c:v>
                </c:pt>
                <c:pt idx="1832">
                  <c:v>0.58831018518518519</c:v>
                </c:pt>
                <c:pt idx="1833">
                  <c:v>0.58840277777777772</c:v>
                </c:pt>
                <c:pt idx="1834">
                  <c:v>0.58849537037037036</c:v>
                </c:pt>
                <c:pt idx="1835">
                  <c:v>0.58858796296296301</c:v>
                </c:pt>
                <c:pt idx="1836">
                  <c:v>0.58868055555555554</c:v>
                </c:pt>
                <c:pt idx="1837">
                  <c:v>0.58877314814814818</c:v>
                </c:pt>
                <c:pt idx="1838">
                  <c:v>0.58886574074074072</c:v>
                </c:pt>
                <c:pt idx="1839">
                  <c:v>0.58895833333333336</c:v>
                </c:pt>
                <c:pt idx="1840">
                  <c:v>0.58905092592592589</c:v>
                </c:pt>
                <c:pt idx="1841">
                  <c:v>0.58915509259259258</c:v>
                </c:pt>
                <c:pt idx="1842">
                  <c:v>0.58924768518518522</c:v>
                </c:pt>
                <c:pt idx="1843">
                  <c:v>0.58934027777777775</c:v>
                </c:pt>
                <c:pt idx="1844">
                  <c:v>0.5894328703703704</c:v>
                </c:pt>
                <c:pt idx="1845">
                  <c:v>0.58952546296296293</c:v>
                </c:pt>
                <c:pt idx="1846">
                  <c:v>0.58961805555555558</c:v>
                </c:pt>
                <c:pt idx="1847">
                  <c:v>0.58971064814814811</c:v>
                </c:pt>
                <c:pt idx="1848">
                  <c:v>0.58980324074074075</c:v>
                </c:pt>
                <c:pt idx="1849">
                  <c:v>0.5898958333333334</c:v>
                </c:pt>
                <c:pt idx="1850">
                  <c:v>0.58998842592592593</c:v>
                </c:pt>
                <c:pt idx="1851">
                  <c:v>0.59008101851851846</c:v>
                </c:pt>
                <c:pt idx="1852">
                  <c:v>0.59018518518518526</c:v>
                </c:pt>
                <c:pt idx="1853">
                  <c:v>0.59027777777777779</c:v>
                </c:pt>
                <c:pt idx="1854">
                  <c:v>0.59037037037037032</c:v>
                </c:pt>
                <c:pt idx="1855">
                  <c:v>0.59046296296296297</c:v>
                </c:pt>
                <c:pt idx="1856">
                  <c:v>0.59055555555555561</c:v>
                </c:pt>
                <c:pt idx="1857">
                  <c:v>0.59064814814814814</c:v>
                </c:pt>
                <c:pt idx="1858">
                  <c:v>0.59074074074074068</c:v>
                </c:pt>
                <c:pt idx="1859">
                  <c:v>0.59083333333333332</c:v>
                </c:pt>
                <c:pt idx="1860">
                  <c:v>0.59092592592592597</c:v>
                </c:pt>
                <c:pt idx="1861">
                  <c:v>0.5910185185185185</c:v>
                </c:pt>
                <c:pt idx="1862">
                  <c:v>0.59111111111111114</c:v>
                </c:pt>
                <c:pt idx="1863">
                  <c:v>0.59121527777777783</c:v>
                </c:pt>
                <c:pt idx="1864">
                  <c:v>0.59130787037037036</c:v>
                </c:pt>
                <c:pt idx="1865">
                  <c:v>0.59140046296296289</c:v>
                </c:pt>
                <c:pt idx="1866">
                  <c:v>0.59149305555555554</c:v>
                </c:pt>
                <c:pt idx="1867">
                  <c:v>0.59158564814814818</c:v>
                </c:pt>
                <c:pt idx="1868">
                  <c:v>0.59167824074074071</c:v>
                </c:pt>
                <c:pt idx="1869">
                  <c:v>0.59177083333333336</c:v>
                </c:pt>
                <c:pt idx="1870">
                  <c:v>0.59186342592592589</c:v>
                </c:pt>
                <c:pt idx="1871">
                  <c:v>0.59195601851851853</c:v>
                </c:pt>
                <c:pt idx="1872">
                  <c:v>0.59204861111111107</c:v>
                </c:pt>
                <c:pt idx="1873">
                  <c:v>0.59214120370370371</c:v>
                </c:pt>
                <c:pt idx="1874">
                  <c:v>0.59224537037037039</c:v>
                </c:pt>
                <c:pt idx="1875">
                  <c:v>0.59233796296296293</c:v>
                </c:pt>
                <c:pt idx="1876">
                  <c:v>0.59243055555555557</c:v>
                </c:pt>
                <c:pt idx="1877">
                  <c:v>0.59252314814814822</c:v>
                </c:pt>
                <c:pt idx="1878">
                  <c:v>0.59261574074074075</c:v>
                </c:pt>
                <c:pt idx="1879">
                  <c:v>0.59270833333333328</c:v>
                </c:pt>
                <c:pt idx="1880">
                  <c:v>0.59280092592592593</c:v>
                </c:pt>
                <c:pt idx="1881">
                  <c:v>0.59289351851851857</c:v>
                </c:pt>
                <c:pt idx="1882">
                  <c:v>0.5929861111111111</c:v>
                </c:pt>
                <c:pt idx="1883">
                  <c:v>0.59307870370370364</c:v>
                </c:pt>
                <c:pt idx="1884">
                  <c:v>0.59317129629629628</c:v>
                </c:pt>
                <c:pt idx="1885">
                  <c:v>0.59327546296296296</c:v>
                </c:pt>
                <c:pt idx="1886">
                  <c:v>0.5933680555555555</c:v>
                </c:pt>
                <c:pt idx="1887">
                  <c:v>0.59346064814814814</c:v>
                </c:pt>
                <c:pt idx="1888">
                  <c:v>0.59355324074074078</c:v>
                </c:pt>
                <c:pt idx="1889">
                  <c:v>0.59364583333333332</c:v>
                </c:pt>
                <c:pt idx="1890">
                  <c:v>0.59373842592592596</c:v>
                </c:pt>
                <c:pt idx="1891">
                  <c:v>0.59383101851851849</c:v>
                </c:pt>
                <c:pt idx="1892">
                  <c:v>0.59392361111111114</c:v>
                </c:pt>
                <c:pt idx="1893">
                  <c:v>0.59401620370370367</c:v>
                </c:pt>
                <c:pt idx="1894">
                  <c:v>0.59410879629629632</c:v>
                </c:pt>
                <c:pt idx="1895">
                  <c:v>0.59420138888888896</c:v>
                </c:pt>
                <c:pt idx="1896">
                  <c:v>0.59430555555555553</c:v>
                </c:pt>
                <c:pt idx="1897">
                  <c:v>0.59439814814814818</c:v>
                </c:pt>
                <c:pt idx="1898">
                  <c:v>0.59449074074074071</c:v>
                </c:pt>
                <c:pt idx="1899">
                  <c:v>0.59458333333333335</c:v>
                </c:pt>
                <c:pt idx="1900">
                  <c:v>0.59467592592592589</c:v>
                </c:pt>
                <c:pt idx="1901">
                  <c:v>0.59476851851851853</c:v>
                </c:pt>
                <c:pt idx="1902">
                  <c:v>0.59486111111111117</c:v>
                </c:pt>
                <c:pt idx="1903">
                  <c:v>0.59495370370370371</c:v>
                </c:pt>
                <c:pt idx="1904">
                  <c:v>0.59504629629629624</c:v>
                </c:pt>
                <c:pt idx="1905">
                  <c:v>0.59513888888888888</c:v>
                </c:pt>
                <c:pt idx="1906">
                  <c:v>0.59524305555555557</c:v>
                </c:pt>
                <c:pt idx="1907">
                  <c:v>0.5953356481481481</c:v>
                </c:pt>
                <c:pt idx="1908">
                  <c:v>0.59542824074074074</c:v>
                </c:pt>
                <c:pt idx="1909">
                  <c:v>0.59552083333333339</c:v>
                </c:pt>
                <c:pt idx="1910">
                  <c:v>0.59561342592592592</c:v>
                </c:pt>
                <c:pt idx="1911">
                  <c:v>0.59570601851851845</c:v>
                </c:pt>
                <c:pt idx="1912">
                  <c:v>0.5957986111111111</c:v>
                </c:pt>
                <c:pt idx="1913">
                  <c:v>0.59589120370370374</c:v>
                </c:pt>
                <c:pt idx="1914">
                  <c:v>0.59598379629629628</c:v>
                </c:pt>
                <c:pt idx="1915">
                  <c:v>0.59607638888888892</c:v>
                </c:pt>
                <c:pt idx="1916">
                  <c:v>0.59616898148148145</c:v>
                </c:pt>
                <c:pt idx="1917">
                  <c:v>0.59627314814814814</c:v>
                </c:pt>
                <c:pt idx="1918">
                  <c:v>0.59636574074074067</c:v>
                </c:pt>
                <c:pt idx="1919">
                  <c:v>0.59645833333333331</c:v>
                </c:pt>
                <c:pt idx="1920">
                  <c:v>0.59655092592592596</c:v>
                </c:pt>
                <c:pt idx="1921">
                  <c:v>0.59664351851851849</c:v>
                </c:pt>
                <c:pt idx="1922">
                  <c:v>0.59673611111111113</c:v>
                </c:pt>
                <c:pt idx="1923">
                  <c:v>0.59682870370370367</c:v>
                </c:pt>
                <c:pt idx="1924">
                  <c:v>0.59692129629629631</c:v>
                </c:pt>
                <c:pt idx="1925">
                  <c:v>0.59701388888888884</c:v>
                </c:pt>
                <c:pt idx="1926">
                  <c:v>0.59710648148148149</c:v>
                </c:pt>
                <c:pt idx="1927">
                  <c:v>0.59719907407407413</c:v>
                </c:pt>
                <c:pt idx="1928">
                  <c:v>0.5973032407407407</c:v>
                </c:pt>
                <c:pt idx="1929">
                  <c:v>0.59739583333333335</c:v>
                </c:pt>
                <c:pt idx="1930">
                  <c:v>0.59748842592592599</c:v>
                </c:pt>
                <c:pt idx="1931">
                  <c:v>0.59758101851851853</c:v>
                </c:pt>
                <c:pt idx="1932">
                  <c:v>0.59767361111111106</c:v>
                </c:pt>
                <c:pt idx="1933">
                  <c:v>0.5977662037037037</c:v>
                </c:pt>
                <c:pt idx="1934">
                  <c:v>0.59785879629629635</c:v>
                </c:pt>
                <c:pt idx="1935">
                  <c:v>0.59795138888888888</c:v>
                </c:pt>
                <c:pt idx="1936">
                  <c:v>0.59804398148148141</c:v>
                </c:pt>
                <c:pt idx="1937">
                  <c:v>0.59813657407407406</c:v>
                </c:pt>
                <c:pt idx="1938">
                  <c:v>0.5982291666666667</c:v>
                </c:pt>
                <c:pt idx="1939">
                  <c:v>0.59833333333333327</c:v>
                </c:pt>
                <c:pt idx="1940">
                  <c:v>0.59842592592592592</c:v>
                </c:pt>
                <c:pt idx="1941">
                  <c:v>0.59851851851851856</c:v>
                </c:pt>
                <c:pt idx="1942">
                  <c:v>0.59861111111111109</c:v>
                </c:pt>
                <c:pt idx="1943">
                  <c:v>0.59870370370370374</c:v>
                </c:pt>
                <c:pt idx="1944">
                  <c:v>0.59879629629629627</c:v>
                </c:pt>
                <c:pt idx="1945">
                  <c:v>0.59888888888888892</c:v>
                </c:pt>
                <c:pt idx="1946">
                  <c:v>0.59898148148148145</c:v>
                </c:pt>
                <c:pt idx="1947">
                  <c:v>0.59907407407407409</c:v>
                </c:pt>
                <c:pt idx="1948">
                  <c:v>0.59916666666666674</c:v>
                </c:pt>
                <c:pt idx="1949">
                  <c:v>0.59927083333333331</c:v>
                </c:pt>
                <c:pt idx="1950">
                  <c:v>0.59936342592592595</c:v>
                </c:pt>
                <c:pt idx="1951">
                  <c:v>0.59945601851851849</c:v>
                </c:pt>
                <c:pt idx="1952">
                  <c:v>0.59954861111111113</c:v>
                </c:pt>
                <c:pt idx="1953">
                  <c:v>0.59964120370370366</c:v>
                </c:pt>
                <c:pt idx="1954">
                  <c:v>0.59973379629629631</c:v>
                </c:pt>
                <c:pt idx="1955">
                  <c:v>0.59982638888888895</c:v>
                </c:pt>
                <c:pt idx="1956">
                  <c:v>0.59991898148148148</c:v>
                </c:pt>
                <c:pt idx="1957">
                  <c:v>0.60001157407407402</c:v>
                </c:pt>
                <c:pt idx="1958">
                  <c:v>0.60010416666666666</c:v>
                </c:pt>
                <c:pt idx="1959">
                  <c:v>0.6001967592592593</c:v>
                </c:pt>
                <c:pt idx="1960">
                  <c:v>0.60028935185185184</c:v>
                </c:pt>
                <c:pt idx="1961">
                  <c:v>0.60039351851851852</c:v>
                </c:pt>
                <c:pt idx="1962">
                  <c:v>0.60048611111111116</c:v>
                </c:pt>
                <c:pt idx="1963">
                  <c:v>0.6005787037037037</c:v>
                </c:pt>
                <c:pt idx="1964">
                  <c:v>0.60067129629629623</c:v>
                </c:pt>
                <c:pt idx="1965">
                  <c:v>0.60076388888888888</c:v>
                </c:pt>
                <c:pt idx="1966">
                  <c:v>0.60085648148148152</c:v>
                </c:pt>
                <c:pt idx="1967">
                  <c:v>0.60094907407407405</c:v>
                </c:pt>
                <c:pt idx="1968">
                  <c:v>0.6010416666666667</c:v>
                </c:pt>
                <c:pt idx="1969">
                  <c:v>0.60113425925925923</c:v>
                </c:pt>
                <c:pt idx="1970">
                  <c:v>0.60122685185185187</c:v>
                </c:pt>
                <c:pt idx="1971">
                  <c:v>0.60133101851851845</c:v>
                </c:pt>
                <c:pt idx="1972">
                  <c:v>0.60142361111111109</c:v>
                </c:pt>
                <c:pt idx="1973">
                  <c:v>0.60151620370370373</c:v>
                </c:pt>
                <c:pt idx="1974">
                  <c:v>0.60160879629629627</c:v>
                </c:pt>
                <c:pt idx="1975">
                  <c:v>0.60170138888888891</c:v>
                </c:pt>
                <c:pt idx="1976">
                  <c:v>0.60179398148148155</c:v>
                </c:pt>
                <c:pt idx="1977">
                  <c:v>0.60188657407407409</c:v>
                </c:pt>
                <c:pt idx="1978">
                  <c:v>0.60197916666666662</c:v>
                </c:pt>
                <c:pt idx="1979">
                  <c:v>0.60207175925925926</c:v>
                </c:pt>
                <c:pt idx="1980">
                  <c:v>0.60216435185185191</c:v>
                </c:pt>
                <c:pt idx="1981">
                  <c:v>0.60225694444444444</c:v>
                </c:pt>
                <c:pt idx="1982">
                  <c:v>0.60236111111111112</c:v>
                </c:pt>
                <c:pt idx="1983">
                  <c:v>0.60245370370370377</c:v>
                </c:pt>
                <c:pt idx="1984">
                  <c:v>0.6025462962962963</c:v>
                </c:pt>
                <c:pt idx="1985">
                  <c:v>0.60263888888888884</c:v>
                </c:pt>
                <c:pt idx="1986">
                  <c:v>0.60273148148148148</c:v>
                </c:pt>
                <c:pt idx="1987">
                  <c:v>0.60282407407407412</c:v>
                </c:pt>
                <c:pt idx="1988">
                  <c:v>0.60291666666666666</c:v>
                </c:pt>
                <c:pt idx="1989">
                  <c:v>0.60300925925925919</c:v>
                </c:pt>
                <c:pt idx="1990">
                  <c:v>0.60310185185185183</c:v>
                </c:pt>
                <c:pt idx="1991">
                  <c:v>0.60319444444444448</c:v>
                </c:pt>
                <c:pt idx="1992">
                  <c:v>0.60328703703703701</c:v>
                </c:pt>
                <c:pt idx="1993">
                  <c:v>0.60339120370370369</c:v>
                </c:pt>
                <c:pt idx="1994">
                  <c:v>0.60348379629629634</c:v>
                </c:pt>
                <c:pt idx="1995">
                  <c:v>0.60357638888888887</c:v>
                </c:pt>
                <c:pt idx="1996">
                  <c:v>0.60366898148148151</c:v>
                </c:pt>
                <c:pt idx="1997">
                  <c:v>0.60376157407407405</c:v>
                </c:pt>
                <c:pt idx="1998">
                  <c:v>0.60385416666666669</c:v>
                </c:pt>
                <c:pt idx="1999">
                  <c:v>0.60394675925925922</c:v>
                </c:pt>
                <c:pt idx="2000">
                  <c:v>0.60403935185185187</c:v>
                </c:pt>
                <c:pt idx="2001">
                  <c:v>0.60413194444444451</c:v>
                </c:pt>
                <c:pt idx="2002">
                  <c:v>0.60422453703703705</c:v>
                </c:pt>
                <c:pt idx="2003">
                  <c:v>0.60432870370370373</c:v>
                </c:pt>
                <c:pt idx="2004">
                  <c:v>0.60442129629629626</c:v>
                </c:pt>
                <c:pt idx="2005">
                  <c:v>0.60451388888888891</c:v>
                </c:pt>
                <c:pt idx="2006">
                  <c:v>0.60460648148148144</c:v>
                </c:pt>
                <c:pt idx="2007">
                  <c:v>0.60469907407407408</c:v>
                </c:pt>
                <c:pt idx="2008">
                  <c:v>0.60479166666666673</c:v>
                </c:pt>
                <c:pt idx="2009">
                  <c:v>0.60488425925925926</c:v>
                </c:pt>
                <c:pt idx="2010">
                  <c:v>0.60497685185185179</c:v>
                </c:pt>
                <c:pt idx="2011">
                  <c:v>0.60506944444444444</c:v>
                </c:pt>
                <c:pt idx="2012">
                  <c:v>0.60516203703703708</c:v>
                </c:pt>
                <c:pt idx="2013">
                  <c:v>0.60525462962962961</c:v>
                </c:pt>
                <c:pt idx="2014">
                  <c:v>0.6053587962962963</c:v>
                </c:pt>
                <c:pt idx="2015">
                  <c:v>0.60545138888888894</c:v>
                </c:pt>
                <c:pt idx="2016">
                  <c:v>0.60554398148148147</c:v>
                </c:pt>
                <c:pt idx="2017">
                  <c:v>0.60563657407407401</c:v>
                </c:pt>
                <c:pt idx="2018">
                  <c:v>0.60572916666666665</c:v>
                </c:pt>
                <c:pt idx="2019">
                  <c:v>0.6058217592592593</c:v>
                </c:pt>
                <c:pt idx="2020">
                  <c:v>0.60591435185185183</c:v>
                </c:pt>
                <c:pt idx="2021">
                  <c:v>0.60600694444444447</c:v>
                </c:pt>
                <c:pt idx="2022">
                  <c:v>0.60609953703703701</c:v>
                </c:pt>
                <c:pt idx="2023">
                  <c:v>0.60619212962962965</c:v>
                </c:pt>
                <c:pt idx="2024">
                  <c:v>0.60628472222222218</c:v>
                </c:pt>
                <c:pt idx="2025">
                  <c:v>0.60638888888888887</c:v>
                </c:pt>
                <c:pt idx="2026">
                  <c:v>0.60648148148148151</c:v>
                </c:pt>
                <c:pt idx="2027">
                  <c:v>0.60657407407407404</c:v>
                </c:pt>
                <c:pt idx="2028">
                  <c:v>0.60666666666666669</c:v>
                </c:pt>
                <c:pt idx="2029">
                  <c:v>0.60675925925925933</c:v>
                </c:pt>
                <c:pt idx="2030">
                  <c:v>0.60685185185185186</c:v>
                </c:pt>
                <c:pt idx="2031">
                  <c:v>0.6069444444444444</c:v>
                </c:pt>
                <c:pt idx="2032">
                  <c:v>0.60703703703703704</c:v>
                </c:pt>
                <c:pt idx="2033">
                  <c:v>0.60712962962962969</c:v>
                </c:pt>
                <c:pt idx="2034">
                  <c:v>0.60722222222222222</c:v>
                </c:pt>
                <c:pt idx="2035">
                  <c:v>0.60731481481481475</c:v>
                </c:pt>
                <c:pt idx="2036">
                  <c:v>0.60741898148148155</c:v>
                </c:pt>
                <c:pt idx="2037">
                  <c:v>0.60751157407407408</c:v>
                </c:pt>
                <c:pt idx="2038">
                  <c:v>0.60760416666666661</c:v>
                </c:pt>
                <c:pt idx="2039">
                  <c:v>0.60769675925925926</c:v>
                </c:pt>
                <c:pt idx="2040">
                  <c:v>0.6077893518518519</c:v>
                </c:pt>
                <c:pt idx="2041">
                  <c:v>0.60788194444444443</c:v>
                </c:pt>
                <c:pt idx="2042">
                  <c:v>0.60797453703703697</c:v>
                </c:pt>
                <c:pt idx="2043">
                  <c:v>0.60806712962962961</c:v>
                </c:pt>
                <c:pt idx="2044">
                  <c:v>0.60815972222222225</c:v>
                </c:pt>
                <c:pt idx="2045">
                  <c:v>0.60825231481481479</c:v>
                </c:pt>
                <c:pt idx="2046">
                  <c:v>0.60834490740740743</c:v>
                </c:pt>
                <c:pt idx="2047">
                  <c:v>0.60844907407407411</c:v>
                </c:pt>
                <c:pt idx="2048">
                  <c:v>0.60854166666666665</c:v>
                </c:pt>
                <c:pt idx="2049">
                  <c:v>0.60863425925925929</c:v>
                </c:pt>
                <c:pt idx="2050">
                  <c:v>0.60872685185185182</c:v>
                </c:pt>
                <c:pt idx="2051">
                  <c:v>0.60881944444444447</c:v>
                </c:pt>
                <c:pt idx="2052">
                  <c:v>0.608912037037037</c:v>
                </c:pt>
                <c:pt idx="2053">
                  <c:v>0.60900462962962965</c:v>
                </c:pt>
                <c:pt idx="2054">
                  <c:v>0.60909722222222229</c:v>
                </c:pt>
                <c:pt idx="2055">
                  <c:v>0.60918981481481482</c:v>
                </c:pt>
                <c:pt idx="2056">
                  <c:v>0.60928240740740736</c:v>
                </c:pt>
                <c:pt idx="2057">
                  <c:v>0.609375</c:v>
                </c:pt>
                <c:pt idx="2058">
                  <c:v>0.60947916666666668</c:v>
                </c:pt>
                <c:pt idx="2059">
                  <c:v>0.60957175925925922</c:v>
                </c:pt>
                <c:pt idx="2060">
                  <c:v>0.60966435185185186</c:v>
                </c:pt>
                <c:pt idx="2061">
                  <c:v>0.6097569444444445</c:v>
                </c:pt>
                <c:pt idx="2062">
                  <c:v>0.60984953703703704</c:v>
                </c:pt>
                <c:pt idx="2063">
                  <c:v>0.60994212962962957</c:v>
                </c:pt>
                <c:pt idx="2064">
                  <c:v>0.61003472222222221</c:v>
                </c:pt>
                <c:pt idx="2065">
                  <c:v>0.61012731481481486</c:v>
                </c:pt>
                <c:pt idx="2066">
                  <c:v>0.61021990740740739</c:v>
                </c:pt>
                <c:pt idx="2067">
                  <c:v>0.61031250000000004</c:v>
                </c:pt>
                <c:pt idx="2068">
                  <c:v>0.61040509259259257</c:v>
                </c:pt>
                <c:pt idx="2069">
                  <c:v>0.61050925925925925</c:v>
                </c:pt>
                <c:pt idx="2070">
                  <c:v>0.61060185185185178</c:v>
                </c:pt>
                <c:pt idx="2071">
                  <c:v>0.61069444444444443</c:v>
                </c:pt>
                <c:pt idx="2072">
                  <c:v>0.61078703703703707</c:v>
                </c:pt>
                <c:pt idx="2073">
                  <c:v>0.61087962962962961</c:v>
                </c:pt>
                <c:pt idx="2074">
                  <c:v>0.61097222222222225</c:v>
                </c:pt>
                <c:pt idx="2075">
                  <c:v>0.61106481481481478</c:v>
                </c:pt>
                <c:pt idx="2076">
                  <c:v>0.61115740740740743</c:v>
                </c:pt>
                <c:pt idx="2077">
                  <c:v>0.61124999999999996</c:v>
                </c:pt>
                <c:pt idx="2078">
                  <c:v>0.6113425925925926</c:v>
                </c:pt>
                <c:pt idx="2079">
                  <c:v>0.61143518518518525</c:v>
                </c:pt>
                <c:pt idx="2080">
                  <c:v>0.61153935185185182</c:v>
                </c:pt>
                <c:pt idx="2081">
                  <c:v>0.61163194444444446</c:v>
                </c:pt>
                <c:pt idx="2082">
                  <c:v>0.61172453703703711</c:v>
                </c:pt>
                <c:pt idx="2083">
                  <c:v>0.61181712962962964</c:v>
                </c:pt>
                <c:pt idx="2084">
                  <c:v>0.61190972222222217</c:v>
                </c:pt>
                <c:pt idx="2085">
                  <c:v>0.61200231481481482</c:v>
                </c:pt>
                <c:pt idx="2086">
                  <c:v>0.61209490740740746</c:v>
                </c:pt>
                <c:pt idx="2087">
                  <c:v>0.6121875</c:v>
                </c:pt>
                <c:pt idx="2088">
                  <c:v>0.61228009259259253</c:v>
                </c:pt>
                <c:pt idx="2089">
                  <c:v>0.61237268518518517</c:v>
                </c:pt>
                <c:pt idx="2090">
                  <c:v>0.61246527777777782</c:v>
                </c:pt>
                <c:pt idx="2091">
                  <c:v>0.61256944444444439</c:v>
                </c:pt>
                <c:pt idx="2092">
                  <c:v>0.61266203703703703</c:v>
                </c:pt>
                <c:pt idx="2093">
                  <c:v>0.61275462962962968</c:v>
                </c:pt>
                <c:pt idx="2094">
                  <c:v>0.61284722222222221</c:v>
                </c:pt>
                <c:pt idx="2095">
                  <c:v>0.61293981481481474</c:v>
                </c:pt>
                <c:pt idx="2096">
                  <c:v>0.61303240740740739</c:v>
                </c:pt>
                <c:pt idx="2097">
                  <c:v>0.61312500000000003</c:v>
                </c:pt>
                <c:pt idx="2098">
                  <c:v>0.61321759259259256</c:v>
                </c:pt>
                <c:pt idx="2099">
                  <c:v>0.61331018518518521</c:v>
                </c:pt>
                <c:pt idx="2100">
                  <c:v>0.61340277777777774</c:v>
                </c:pt>
                <c:pt idx="2101">
                  <c:v>0.61349537037037039</c:v>
                </c:pt>
                <c:pt idx="2102">
                  <c:v>0.61359953703703707</c:v>
                </c:pt>
                <c:pt idx="2103">
                  <c:v>0.6136921296296296</c:v>
                </c:pt>
                <c:pt idx="2104">
                  <c:v>0.61378472222222225</c:v>
                </c:pt>
                <c:pt idx="2105">
                  <c:v>0.61387731481481478</c:v>
                </c:pt>
                <c:pt idx="2106">
                  <c:v>0.61396990740740742</c:v>
                </c:pt>
                <c:pt idx="2107">
                  <c:v>0.61406250000000007</c:v>
                </c:pt>
                <c:pt idx="2108">
                  <c:v>0.6141550925925926</c:v>
                </c:pt>
                <c:pt idx="2109">
                  <c:v>0.61424768518518513</c:v>
                </c:pt>
                <c:pt idx="2110">
                  <c:v>0.61434027777777778</c:v>
                </c:pt>
                <c:pt idx="2111">
                  <c:v>0.61443287037037042</c:v>
                </c:pt>
                <c:pt idx="2112">
                  <c:v>0.61452546296296295</c:v>
                </c:pt>
                <c:pt idx="2113">
                  <c:v>0.61462962962962964</c:v>
                </c:pt>
                <c:pt idx="2114">
                  <c:v>0.61472222222222228</c:v>
                </c:pt>
                <c:pt idx="2115">
                  <c:v>0.61481481481481481</c:v>
                </c:pt>
                <c:pt idx="2116">
                  <c:v>0.61490740740740735</c:v>
                </c:pt>
                <c:pt idx="2117">
                  <c:v>0.61499999999999999</c:v>
                </c:pt>
                <c:pt idx="2118">
                  <c:v>0.61509259259259264</c:v>
                </c:pt>
                <c:pt idx="2119">
                  <c:v>0.61518518518518517</c:v>
                </c:pt>
                <c:pt idx="2120">
                  <c:v>0.61528935185185185</c:v>
                </c:pt>
                <c:pt idx="2121">
                  <c:v>0.6153819444444445</c:v>
                </c:pt>
                <c:pt idx="2122">
                  <c:v>0.61547453703703703</c:v>
                </c:pt>
                <c:pt idx="2123">
                  <c:v>0.61556712962962956</c:v>
                </c:pt>
                <c:pt idx="2124">
                  <c:v>0.61565972222222221</c:v>
                </c:pt>
                <c:pt idx="2125">
                  <c:v>0.61575231481481485</c:v>
                </c:pt>
                <c:pt idx="2126">
                  <c:v>0.61584490740740738</c:v>
                </c:pt>
                <c:pt idx="2127">
                  <c:v>0.61593750000000003</c:v>
                </c:pt>
                <c:pt idx="2128">
                  <c:v>0.61603009259259256</c:v>
                </c:pt>
                <c:pt idx="2129">
                  <c:v>0.6161226851851852</c:v>
                </c:pt>
                <c:pt idx="2130">
                  <c:v>0.61621527777777774</c:v>
                </c:pt>
                <c:pt idx="2131">
                  <c:v>0.61631944444444442</c:v>
                </c:pt>
                <c:pt idx="2132">
                  <c:v>0.61641203703703706</c:v>
                </c:pt>
                <c:pt idx="2133">
                  <c:v>0.6165046296296296</c:v>
                </c:pt>
                <c:pt idx="2134">
                  <c:v>0.61659722222222224</c:v>
                </c:pt>
                <c:pt idx="2135">
                  <c:v>0.61668981481481489</c:v>
                </c:pt>
                <c:pt idx="2136">
                  <c:v>0.61678240740740742</c:v>
                </c:pt>
                <c:pt idx="2137">
                  <c:v>0.61687499999999995</c:v>
                </c:pt>
                <c:pt idx="2138">
                  <c:v>0.6169675925925926</c:v>
                </c:pt>
                <c:pt idx="2139">
                  <c:v>0.61706018518518524</c:v>
                </c:pt>
                <c:pt idx="2140">
                  <c:v>0.61715277777777777</c:v>
                </c:pt>
                <c:pt idx="2141">
                  <c:v>0.61725694444444446</c:v>
                </c:pt>
                <c:pt idx="2142">
                  <c:v>0.6173495370370371</c:v>
                </c:pt>
                <c:pt idx="2143">
                  <c:v>0.61744212962962963</c:v>
                </c:pt>
                <c:pt idx="2144">
                  <c:v>0.61753472222222217</c:v>
                </c:pt>
                <c:pt idx="2145">
                  <c:v>0.61762731481481481</c:v>
                </c:pt>
                <c:pt idx="2146">
                  <c:v>0.61771990740740745</c:v>
                </c:pt>
                <c:pt idx="2147">
                  <c:v>0.61781249999999999</c:v>
                </c:pt>
                <c:pt idx="2148">
                  <c:v>0.61790509259259252</c:v>
                </c:pt>
                <c:pt idx="2149">
                  <c:v>0.61799768518518516</c:v>
                </c:pt>
                <c:pt idx="2150">
                  <c:v>0.61809027777777781</c:v>
                </c:pt>
                <c:pt idx="2151">
                  <c:v>0.61818287037037034</c:v>
                </c:pt>
                <c:pt idx="2152">
                  <c:v>0.61828703703703702</c:v>
                </c:pt>
                <c:pt idx="2153">
                  <c:v>0.61837962962962967</c:v>
                </c:pt>
                <c:pt idx="2154">
                  <c:v>0.6184722222222222</c:v>
                </c:pt>
                <c:pt idx="2155">
                  <c:v>0.61856481481481485</c:v>
                </c:pt>
                <c:pt idx="2156">
                  <c:v>0.61865740740740738</c:v>
                </c:pt>
                <c:pt idx="2157">
                  <c:v>0.61875000000000002</c:v>
                </c:pt>
                <c:pt idx="2158">
                  <c:v>0.61884259259259256</c:v>
                </c:pt>
                <c:pt idx="2159">
                  <c:v>0.6189351851851852</c:v>
                </c:pt>
                <c:pt idx="2160">
                  <c:v>0.61902777777777784</c:v>
                </c:pt>
                <c:pt idx="2161">
                  <c:v>0.61912037037037038</c:v>
                </c:pt>
                <c:pt idx="2162">
                  <c:v>0.61921296296296291</c:v>
                </c:pt>
                <c:pt idx="2163">
                  <c:v>0.6193171296296297</c:v>
                </c:pt>
                <c:pt idx="2164">
                  <c:v>0.61940972222222224</c:v>
                </c:pt>
                <c:pt idx="2165">
                  <c:v>0.61950231481481477</c:v>
                </c:pt>
                <c:pt idx="2166">
                  <c:v>0.61959490740740741</c:v>
                </c:pt>
                <c:pt idx="2167">
                  <c:v>0.61968750000000006</c:v>
                </c:pt>
                <c:pt idx="2168">
                  <c:v>0.61978009259259259</c:v>
                </c:pt>
                <c:pt idx="2169">
                  <c:v>0.61987268518518512</c:v>
                </c:pt>
                <c:pt idx="2170">
                  <c:v>0.61996527777777777</c:v>
                </c:pt>
                <c:pt idx="2171">
                  <c:v>0.62005787037037041</c:v>
                </c:pt>
                <c:pt idx="2172">
                  <c:v>0.62015046296296295</c:v>
                </c:pt>
                <c:pt idx="2173">
                  <c:v>0.62024305555555559</c:v>
                </c:pt>
                <c:pt idx="2174">
                  <c:v>0.62034722222222227</c:v>
                </c:pt>
                <c:pt idx="2175">
                  <c:v>0.62043981481481481</c:v>
                </c:pt>
                <c:pt idx="2176">
                  <c:v>0.62053240740740734</c:v>
                </c:pt>
                <c:pt idx="2177">
                  <c:v>0.62062499999999998</c:v>
                </c:pt>
                <c:pt idx="2178">
                  <c:v>0.62071759259259263</c:v>
                </c:pt>
                <c:pt idx="2179">
                  <c:v>0.62081018518518516</c:v>
                </c:pt>
                <c:pt idx="2180">
                  <c:v>0.6209027777777778</c:v>
                </c:pt>
                <c:pt idx="2181">
                  <c:v>0.62099537037037034</c:v>
                </c:pt>
                <c:pt idx="2182">
                  <c:v>0.62108796296296298</c:v>
                </c:pt>
                <c:pt idx="2183">
                  <c:v>0.62118055555555551</c:v>
                </c:pt>
                <c:pt idx="2184">
                  <c:v>0.62127314814814816</c:v>
                </c:pt>
                <c:pt idx="2185">
                  <c:v>0.62137731481481484</c:v>
                </c:pt>
                <c:pt idx="2186">
                  <c:v>0.62146990740740737</c:v>
                </c:pt>
                <c:pt idx="2187">
                  <c:v>0.62156250000000002</c:v>
                </c:pt>
                <c:pt idx="2188">
                  <c:v>0.62165509259259266</c:v>
                </c:pt>
                <c:pt idx="2189">
                  <c:v>0.62174768518518519</c:v>
                </c:pt>
                <c:pt idx="2190">
                  <c:v>0.62184027777777773</c:v>
                </c:pt>
                <c:pt idx="2191">
                  <c:v>0.62193287037037037</c:v>
                </c:pt>
                <c:pt idx="2192">
                  <c:v>0.62202546296296302</c:v>
                </c:pt>
                <c:pt idx="2193">
                  <c:v>0.62211805555555555</c:v>
                </c:pt>
                <c:pt idx="2194">
                  <c:v>0.62221064814814808</c:v>
                </c:pt>
                <c:pt idx="2195">
                  <c:v>0.62230324074074073</c:v>
                </c:pt>
                <c:pt idx="2196">
                  <c:v>0.62240740740740741</c:v>
                </c:pt>
                <c:pt idx="2197">
                  <c:v>0.62249999999999994</c:v>
                </c:pt>
                <c:pt idx="2198">
                  <c:v>0.62259259259259259</c:v>
                </c:pt>
                <c:pt idx="2199">
                  <c:v>0.62268518518518523</c:v>
                </c:pt>
                <c:pt idx="2200">
                  <c:v>0.62277777777777776</c:v>
                </c:pt>
                <c:pt idx="2201">
                  <c:v>0.6228703703703703</c:v>
                </c:pt>
                <c:pt idx="2202">
                  <c:v>0.62296296296296294</c:v>
                </c:pt>
                <c:pt idx="2203">
                  <c:v>0.62305555555555558</c:v>
                </c:pt>
                <c:pt idx="2204">
                  <c:v>0.62314814814814812</c:v>
                </c:pt>
                <c:pt idx="2205">
                  <c:v>0.62324074074074076</c:v>
                </c:pt>
                <c:pt idx="2206">
                  <c:v>0.62333333333333341</c:v>
                </c:pt>
                <c:pt idx="2207">
                  <c:v>0.62343749999999998</c:v>
                </c:pt>
                <c:pt idx="2208">
                  <c:v>0.62353009259259262</c:v>
                </c:pt>
                <c:pt idx="2209">
                  <c:v>0.62362268518518515</c:v>
                </c:pt>
                <c:pt idx="2210">
                  <c:v>0.6237152777777778</c:v>
                </c:pt>
                <c:pt idx="2211">
                  <c:v>0.62380787037037033</c:v>
                </c:pt>
                <c:pt idx="2212">
                  <c:v>0.62390046296296298</c:v>
                </c:pt>
                <c:pt idx="2213">
                  <c:v>0.62399305555555562</c:v>
                </c:pt>
                <c:pt idx="2214">
                  <c:v>0.62408564814814815</c:v>
                </c:pt>
                <c:pt idx="2215">
                  <c:v>0.62417824074074069</c:v>
                </c:pt>
                <c:pt idx="2216">
                  <c:v>0.62427083333333333</c:v>
                </c:pt>
                <c:pt idx="2217">
                  <c:v>0.62436342592592597</c:v>
                </c:pt>
                <c:pt idx="2218">
                  <c:v>0.62446759259259255</c:v>
                </c:pt>
                <c:pt idx="2219">
                  <c:v>0.62456018518518519</c:v>
                </c:pt>
                <c:pt idx="2220">
                  <c:v>0.62465277777777783</c:v>
                </c:pt>
                <c:pt idx="2221">
                  <c:v>0.62474537037037037</c:v>
                </c:pt>
                <c:pt idx="2222">
                  <c:v>0.6248379629629629</c:v>
                </c:pt>
                <c:pt idx="2223">
                  <c:v>0.62493055555555554</c:v>
                </c:pt>
                <c:pt idx="2224">
                  <c:v>0.62502314814814819</c:v>
                </c:pt>
                <c:pt idx="2225">
                  <c:v>0.62511574074074072</c:v>
                </c:pt>
                <c:pt idx="2226">
                  <c:v>0.62520833333333337</c:v>
                </c:pt>
                <c:pt idx="2227">
                  <c:v>0.6253009259259259</c:v>
                </c:pt>
                <c:pt idx="2228">
                  <c:v>0.62539351851851854</c:v>
                </c:pt>
                <c:pt idx="2229">
                  <c:v>0.62549768518518511</c:v>
                </c:pt>
                <c:pt idx="2230">
                  <c:v>0.62559027777777776</c:v>
                </c:pt>
                <c:pt idx="2231">
                  <c:v>0.6256828703703704</c:v>
                </c:pt>
                <c:pt idx="2232">
                  <c:v>0.62577546296296294</c:v>
                </c:pt>
                <c:pt idx="2233">
                  <c:v>0.62586805555555558</c:v>
                </c:pt>
                <c:pt idx="2234">
                  <c:v>0.62596064814814811</c:v>
                </c:pt>
                <c:pt idx="2235">
                  <c:v>0.62605324074074076</c:v>
                </c:pt>
                <c:pt idx="2236">
                  <c:v>0.62614583333333329</c:v>
                </c:pt>
                <c:pt idx="2237">
                  <c:v>0.62623842592592593</c:v>
                </c:pt>
                <c:pt idx="2238">
                  <c:v>0.62633101851851858</c:v>
                </c:pt>
                <c:pt idx="2239">
                  <c:v>0.62643518518518515</c:v>
                </c:pt>
                <c:pt idx="2240">
                  <c:v>0.62652777777777779</c:v>
                </c:pt>
                <c:pt idx="2241">
                  <c:v>0.62662037037037044</c:v>
                </c:pt>
                <c:pt idx="2242">
                  <c:v>0.62671296296296297</c:v>
                </c:pt>
                <c:pt idx="2243">
                  <c:v>0.6268055555555555</c:v>
                </c:pt>
                <c:pt idx="2244">
                  <c:v>0.62689814814814815</c:v>
                </c:pt>
                <c:pt idx="2245">
                  <c:v>0.62699074074074079</c:v>
                </c:pt>
                <c:pt idx="2246">
                  <c:v>0.62708333333333333</c:v>
                </c:pt>
                <c:pt idx="2247">
                  <c:v>0.62717592592592586</c:v>
                </c:pt>
                <c:pt idx="2248">
                  <c:v>0.6272685185185185</c:v>
                </c:pt>
                <c:pt idx="2249">
                  <c:v>0.62736111111111115</c:v>
                </c:pt>
                <c:pt idx="2250">
                  <c:v>0.62746527777777772</c:v>
                </c:pt>
                <c:pt idx="2251">
                  <c:v>0.62755787037037036</c:v>
                </c:pt>
                <c:pt idx="2252">
                  <c:v>0.62765046296296301</c:v>
                </c:pt>
                <c:pt idx="2253">
                  <c:v>0.62774305555555554</c:v>
                </c:pt>
                <c:pt idx="2254">
                  <c:v>0.62783564814814818</c:v>
                </c:pt>
                <c:pt idx="2255">
                  <c:v>0.62792824074074072</c:v>
                </c:pt>
                <c:pt idx="2256">
                  <c:v>0.62802083333333336</c:v>
                </c:pt>
                <c:pt idx="2257">
                  <c:v>0.62811342592592589</c:v>
                </c:pt>
                <c:pt idx="2258">
                  <c:v>0.62820601851851854</c:v>
                </c:pt>
                <c:pt idx="2259">
                  <c:v>0.62829861111111118</c:v>
                </c:pt>
                <c:pt idx="2260">
                  <c:v>0.62839120370370372</c:v>
                </c:pt>
                <c:pt idx="2261">
                  <c:v>0.6284953703703704</c:v>
                </c:pt>
                <c:pt idx="2262">
                  <c:v>0.62858796296296293</c:v>
                </c:pt>
                <c:pt idx="2263">
                  <c:v>0.62868055555555558</c:v>
                </c:pt>
                <c:pt idx="2264">
                  <c:v>0.62877314814814811</c:v>
                </c:pt>
                <c:pt idx="2265">
                  <c:v>0.62886574074074075</c:v>
                </c:pt>
                <c:pt idx="2266">
                  <c:v>0.6289583333333334</c:v>
                </c:pt>
                <c:pt idx="2267">
                  <c:v>0.62905092592592593</c:v>
                </c:pt>
                <c:pt idx="2268">
                  <c:v>0.62914351851851846</c:v>
                </c:pt>
                <c:pt idx="2269">
                  <c:v>0.62923611111111111</c:v>
                </c:pt>
                <c:pt idx="2270">
                  <c:v>0.62932870370370375</c:v>
                </c:pt>
                <c:pt idx="2271">
                  <c:v>0.62942129629629628</c:v>
                </c:pt>
                <c:pt idx="2272">
                  <c:v>0.62952546296296297</c:v>
                </c:pt>
                <c:pt idx="2273">
                  <c:v>0.62961805555555561</c:v>
                </c:pt>
                <c:pt idx="2274">
                  <c:v>0.62971064814814814</c:v>
                </c:pt>
                <c:pt idx="2275">
                  <c:v>0.62980324074074068</c:v>
                </c:pt>
                <c:pt idx="2276">
                  <c:v>0.62989583333333332</c:v>
                </c:pt>
                <c:pt idx="2277">
                  <c:v>0.62998842592592597</c:v>
                </c:pt>
                <c:pt idx="2278">
                  <c:v>0.6300810185185185</c:v>
                </c:pt>
                <c:pt idx="2279">
                  <c:v>0.63017361111111114</c:v>
                </c:pt>
                <c:pt idx="2280">
                  <c:v>0.63026620370370368</c:v>
                </c:pt>
                <c:pt idx="2281">
                  <c:v>0.63035879629629632</c:v>
                </c:pt>
                <c:pt idx="2282">
                  <c:v>0.63045138888888885</c:v>
                </c:pt>
                <c:pt idx="2283">
                  <c:v>0.6305439814814815</c:v>
                </c:pt>
                <c:pt idx="2284">
                  <c:v>0.63064814814814818</c:v>
                </c:pt>
                <c:pt idx="2285">
                  <c:v>0.63074074074074071</c:v>
                </c:pt>
                <c:pt idx="2286">
                  <c:v>0.63083333333333336</c:v>
                </c:pt>
                <c:pt idx="2287">
                  <c:v>0.63092592592592589</c:v>
                </c:pt>
                <c:pt idx="2288">
                  <c:v>0.63101851851851853</c:v>
                </c:pt>
                <c:pt idx="2289">
                  <c:v>0.63111111111111107</c:v>
                </c:pt>
                <c:pt idx="2290">
                  <c:v>0.63120370370370371</c:v>
                </c:pt>
                <c:pt idx="2291">
                  <c:v>0.63129629629629636</c:v>
                </c:pt>
                <c:pt idx="2292">
                  <c:v>0.63138888888888889</c:v>
                </c:pt>
                <c:pt idx="2293">
                  <c:v>0.63148148148148142</c:v>
                </c:pt>
                <c:pt idx="2294">
                  <c:v>0.63158564814814822</c:v>
                </c:pt>
                <c:pt idx="2295">
                  <c:v>0.63167824074074075</c:v>
                </c:pt>
                <c:pt idx="2296">
                  <c:v>0.63177083333333328</c:v>
                </c:pt>
                <c:pt idx="2297">
                  <c:v>0.63186342592592593</c:v>
                </c:pt>
                <c:pt idx="2298">
                  <c:v>0.63195601851851857</c:v>
                </c:pt>
                <c:pt idx="2299">
                  <c:v>0.6320486111111111</c:v>
                </c:pt>
                <c:pt idx="2300">
                  <c:v>0.63214120370370364</c:v>
                </c:pt>
                <c:pt idx="2301">
                  <c:v>0.63223379629629628</c:v>
                </c:pt>
                <c:pt idx="2302">
                  <c:v>0.63232638888888892</c:v>
                </c:pt>
                <c:pt idx="2303">
                  <c:v>0.63241898148148146</c:v>
                </c:pt>
                <c:pt idx="2304">
                  <c:v>0.6325115740740741</c:v>
                </c:pt>
                <c:pt idx="2305">
                  <c:v>0.63261574074074078</c:v>
                </c:pt>
                <c:pt idx="2306">
                  <c:v>0.63270833333333332</c:v>
                </c:pt>
                <c:pt idx="2307">
                  <c:v>0.63280092592592596</c:v>
                </c:pt>
                <c:pt idx="2308">
                  <c:v>0.63289351851851849</c:v>
                </c:pt>
                <c:pt idx="2309">
                  <c:v>0.63298611111111114</c:v>
                </c:pt>
                <c:pt idx="2310">
                  <c:v>0.63307870370370367</c:v>
                </c:pt>
                <c:pt idx="2311">
                  <c:v>0.63317129629629632</c:v>
                </c:pt>
                <c:pt idx="2312">
                  <c:v>0.63326388888888896</c:v>
                </c:pt>
                <c:pt idx="2313">
                  <c:v>0.63335648148148149</c:v>
                </c:pt>
                <c:pt idx="2314">
                  <c:v>0.63344907407407403</c:v>
                </c:pt>
                <c:pt idx="2315">
                  <c:v>0.63354166666666667</c:v>
                </c:pt>
                <c:pt idx="2316">
                  <c:v>0.63364583333333335</c:v>
                </c:pt>
                <c:pt idx="2317">
                  <c:v>0.63373842592592589</c:v>
                </c:pt>
                <c:pt idx="2318">
                  <c:v>0.63383101851851853</c:v>
                </c:pt>
                <c:pt idx="2319">
                  <c:v>0.63392361111111117</c:v>
                </c:pt>
                <c:pt idx="2320">
                  <c:v>0.63401620370370371</c:v>
                </c:pt>
                <c:pt idx="2321">
                  <c:v>0.63410879629629624</c:v>
                </c:pt>
                <c:pt idx="2322">
                  <c:v>0.63420138888888888</c:v>
                </c:pt>
                <c:pt idx="2323">
                  <c:v>0.63429398148148153</c:v>
                </c:pt>
                <c:pt idx="2324">
                  <c:v>0.63438657407407406</c:v>
                </c:pt>
                <c:pt idx="2325">
                  <c:v>0.63447916666666659</c:v>
                </c:pt>
                <c:pt idx="2326">
                  <c:v>0.63457175925925924</c:v>
                </c:pt>
                <c:pt idx="2327">
                  <c:v>0.63467592592592592</c:v>
                </c:pt>
                <c:pt idx="2328">
                  <c:v>0.63476851851851845</c:v>
                </c:pt>
                <c:pt idx="2329">
                  <c:v>0.6348611111111111</c:v>
                </c:pt>
                <c:pt idx="2330">
                  <c:v>0.63495370370370374</c:v>
                </c:pt>
                <c:pt idx="2331">
                  <c:v>0.63504629629629628</c:v>
                </c:pt>
                <c:pt idx="2332">
                  <c:v>0.63513888888888892</c:v>
                </c:pt>
                <c:pt idx="2333">
                  <c:v>0.63523148148148145</c:v>
                </c:pt>
                <c:pt idx="2334">
                  <c:v>0.6353240740740741</c:v>
                </c:pt>
                <c:pt idx="2335">
                  <c:v>0.63541666666666663</c:v>
                </c:pt>
                <c:pt idx="2336">
                  <c:v>0.63550925925925927</c:v>
                </c:pt>
                <c:pt idx="2337">
                  <c:v>0.63560185185185192</c:v>
                </c:pt>
                <c:pt idx="2338">
                  <c:v>0.63570601851851849</c:v>
                </c:pt>
                <c:pt idx="2339">
                  <c:v>0.63579861111111113</c:v>
                </c:pt>
                <c:pt idx="2340">
                  <c:v>0.63589120370370367</c:v>
                </c:pt>
                <c:pt idx="2341">
                  <c:v>0.63598379629629631</c:v>
                </c:pt>
                <c:pt idx="2342">
                  <c:v>0.63607638888888884</c:v>
                </c:pt>
                <c:pt idx="2343">
                  <c:v>0.63616898148148149</c:v>
                </c:pt>
                <c:pt idx="2344">
                  <c:v>0.63626157407407413</c:v>
                </c:pt>
                <c:pt idx="2345">
                  <c:v>0.63635416666666667</c:v>
                </c:pt>
                <c:pt idx="2346">
                  <c:v>0.6364467592592592</c:v>
                </c:pt>
                <c:pt idx="2347">
                  <c:v>0.63653935185185184</c:v>
                </c:pt>
                <c:pt idx="2348">
                  <c:v>0.63663194444444449</c:v>
                </c:pt>
                <c:pt idx="2349">
                  <c:v>0.63673611111111106</c:v>
                </c:pt>
                <c:pt idx="2350">
                  <c:v>0.6368287037037037</c:v>
                </c:pt>
                <c:pt idx="2351">
                  <c:v>0.63692129629629635</c:v>
                </c:pt>
                <c:pt idx="2352">
                  <c:v>0.63701388888888888</c:v>
                </c:pt>
                <c:pt idx="2353">
                  <c:v>0.63710648148148141</c:v>
                </c:pt>
                <c:pt idx="2354">
                  <c:v>0.63719907407407406</c:v>
                </c:pt>
                <c:pt idx="2355">
                  <c:v>0.6372916666666667</c:v>
                </c:pt>
                <c:pt idx="2356">
                  <c:v>0.63738425925925923</c:v>
                </c:pt>
                <c:pt idx="2357">
                  <c:v>0.63747685185185188</c:v>
                </c:pt>
                <c:pt idx="2358">
                  <c:v>0.63756944444444441</c:v>
                </c:pt>
                <c:pt idx="2359">
                  <c:v>0.63766203703703705</c:v>
                </c:pt>
                <c:pt idx="2360">
                  <c:v>0.63776620370370374</c:v>
                </c:pt>
                <c:pt idx="2361">
                  <c:v>0.63785879629629627</c:v>
                </c:pt>
                <c:pt idx="2362">
                  <c:v>0.63795138888888892</c:v>
                </c:pt>
                <c:pt idx="2363">
                  <c:v>0.63804398148148145</c:v>
                </c:pt>
                <c:pt idx="2364">
                  <c:v>0.63813657407407409</c:v>
                </c:pt>
                <c:pt idx="2365">
                  <c:v>0.63822916666666674</c:v>
                </c:pt>
                <c:pt idx="2366">
                  <c:v>0.63832175925925927</c:v>
                </c:pt>
                <c:pt idx="2367">
                  <c:v>0.6384143518518518</c:v>
                </c:pt>
                <c:pt idx="2368">
                  <c:v>0.63850694444444445</c:v>
                </c:pt>
                <c:pt idx="2369">
                  <c:v>0.63859953703703709</c:v>
                </c:pt>
                <c:pt idx="2370">
                  <c:v>0.63870370370370366</c:v>
                </c:pt>
                <c:pt idx="2371">
                  <c:v>0.63879629629629631</c:v>
                </c:pt>
                <c:pt idx="2372">
                  <c:v>0.63888888888888895</c:v>
                </c:pt>
                <c:pt idx="2373">
                  <c:v>0.63898148148148148</c:v>
                </c:pt>
                <c:pt idx="2374">
                  <c:v>0.63907407407407402</c:v>
                </c:pt>
                <c:pt idx="2375">
                  <c:v>0.63916666666666666</c:v>
                </c:pt>
                <c:pt idx="2376">
                  <c:v>0.6392592592592593</c:v>
                </c:pt>
                <c:pt idx="2377">
                  <c:v>0.63935185185185184</c:v>
                </c:pt>
                <c:pt idx="2378">
                  <c:v>0.63944444444444448</c:v>
                </c:pt>
                <c:pt idx="2379">
                  <c:v>0.63953703703703701</c:v>
                </c:pt>
                <c:pt idx="2380">
                  <c:v>0.63962962962962966</c:v>
                </c:pt>
                <c:pt idx="2381">
                  <c:v>0.63972222222222219</c:v>
                </c:pt>
                <c:pt idx="2382">
                  <c:v>0.63982638888888888</c:v>
                </c:pt>
                <c:pt idx="2383">
                  <c:v>0.63991898148148152</c:v>
                </c:pt>
                <c:pt idx="2384">
                  <c:v>0.64001157407407405</c:v>
                </c:pt>
                <c:pt idx="2385">
                  <c:v>0.6401041666666667</c:v>
                </c:pt>
                <c:pt idx="2386">
                  <c:v>0.64019675925925923</c:v>
                </c:pt>
                <c:pt idx="2387">
                  <c:v>0.64028935185185187</c:v>
                </c:pt>
                <c:pt idx="2388">
                  <c:v>0.64038194444444441</c:v>
                </c:pt>
                <c:pt idx="2389">
                  <c:v>0.64047453703703705</c:v>
                </c:pt>
                <c:pt idx="2390">
                  <c:v>0.64056712962962969</c:v>
                </c:pt>
                <c:pt idx="2391">
                  <c:v>0.64065972222222223</c:v>
                </c:pt>
                <c:pt idx="2392">
                  <c:v>0.64075231481481476</c:v>
                </c:pt>
                <c:pt idx="2393">
                  <c:v>0.64085648148148155</c:v>
                </c:pt>
                <c:pt idx="2394">
                  <c:v>0.64094907407407409</c:v>
                </c:pt>
                <c:pt idx="2395">
                  <c:v>0.64104166666666662</c:v>
                </c:pt>
                <c:pt idx="2396">
                  <c:v>0.64113425925925926</c:v>
                </c:pt>
                <c:pt idx="2397">
                  <c:v>0.64122685185185191</c:v>
                </c:pt>
                <c:pt idx="2398">
                  <c:v>0.64131944444444444</c:v>
                </c:pt>
                <c:pt idx="2399">
                  <c:v>0.64141203703703698</c:v>
                </c:pt>
                <c:pt idx="2400">
                  <c:v>0.64150462962962962</c:v>
                </c:pt>
                <c:pt idx="2401">
                  <c:v>0.64159722222222226</c:v>
                </c:pt>
                <c:pt idx="2402">
                  <c:v>0.6416898148148148</c:v>
                </c:pt>
                <c:pt idx="2403">
                  <c:v>0.64179398148148148</c:v>
                </c:pt>
                <c:pt idx="2404">
                  <c:v>0.64188657407407412</c:v>
                </c:pt>
                <c:pt idx="2405">
                  <c:v>0.64197916666666666</c:v>
                </c:pt>
                <c:pt idx="2406">
                  <c:v>0.64207175925925919</c:v>
                </c:pt>
                <c:pt idx="2407">
                  <c:v>0.64216435185185183</c:v>
                </c:pt>
                <c:pt idx="2408">
                  <c:v>0.64225694444444448</c:v>
                </c:pt>
                <c:pt idx="2409">
                  <c:v>0.64234953703703701</c:v>
                </c:pt>
                <c:pt idx="2410">
                  <c:v>0.64244212962962965</c:v>
                </c:pt>
                <c:pt idx="2411">
                  <c:v>0.64253472222222219</c:v>
                </c:pt>
                <c:pt idx="2412">
                  <c:v>0.64262731481481483</c:v>
                </c:pt>
                <c:pt idx="2413">
                  <c:v>0.64273148148148151</c:v>
                </c:pt>
                <c:pt idx="2414">
                  <c:v>0.64282407407407405</c:v>
                </c:pt>
                <c:pt idx="2415">
                  <c:v>0.64291666666666669</c:v>
                </c:pt>
                <c:pt idx="2416">
                  <c:v>0.64300925925925922</c:v>
                </c:pt>
                <c:pt idx="2417">
                  <c:v>0.64310185185185187</c:v>
                </c:pt>
                <c:pt idx="2418">
                  <c:v>0.64319444444444451</c:v>
                </c:pt>
                <c:pt idx="2419">
                  <c:v>0.64328703703703705</c:v>
                </c:pt>
                <c:pt idx="2420">
                  <c:v>0.64337962962962958</c:v>
                </c:pt>
                <c:pt idx="2421">
                  <c:v>0.64347222222222222</c:v>
                </c:pt>
                <c:pt idx="2422">
                  <c:v>0.64356481481481487</c:v>
                </c:pt>
                <c:pt idx="2423">
                  <c:v>0.6436574074074074</c:v>
                </c:pt>
                <c:pt idx="2424">
                  <c:v>0.64376157407407408</c:v>
                </c:pt>
                <c:pt idx="2425">
                  <c:v>0.64385416666666673</c:v>
                </c:pt>
                <c:pt idx="2426">
                  <c:v>0.64394675925925926</c:v>
                </c:pt>
                <c:pt idx="2427">
                  <c:v>0.64403935185185179</c:v>
                </c:pt>
                <c:pt idx="2428">
                  <c:v>0.64413194444444444</c:v>
                </c:pt>
                <c:pt idx="2429">
                  <c:v>0.64422453703703708</c:v>
                </c:pt>
                <c:pt idx="2430">
                  <c:v>0.64431712962962961</c:v>
                </c:pt>
                <c:pt idx="2431">
                  <c:v>0.64440972222222215</c:v>
                </c:pt>
                <c:pt idx="2432">
                  <c:v>0.64450231481481479</c:v>
                </c:pt>
                <c:pt idx="2433">
                  <c:v>0.64459490740740744</c:v>
                </c:pt>
                <c:pt idx="2434">
                  <c:v>0.64468749999999997</c:v>
                </c:pt>
                <c:pt idx="2435">
                  <c:v>0.64479166666666665</c:v>
                </c:pt>
                <c:pt idx="2436">
                  <c:v>0.6448842592592593</c:v>
                </c:pt>
                <c:pt idx="2437">
                  <c:v>0.64497685185185183</c:v>
                </c:pt>
                <c:pt idx="2438">
                  <c:v>0.64506944444444447</c:v>
                </c:pt>
                <c:pt idx="2439">
                  <c:v>0.64516203703703701</c:v>
                </c:pt>
                <c:pt idx="2440">
                  <c:v>0.64525462962962965</c:v>
                </c:pt>
                <c:pt idx="2441">
                  <c:v>0.64534722222222218</c:v>
                </c:pt>
                <c:pt idx="2442">
                  <c:v>0.64543981481481483</c:v>
                </c:pt>
                <c:pt idx="2443">
                  <c:v>0.64553240740740747</c:v>
                </c:pt>
                <c:pt idx="2444">
                  <c:v>0.645625</c:v>
                </c:pt>
                <c:pt idx="2445">
                  <c:v>0.64571759259259254</c:v>
                </c:pt>
                <c:pt idx="2446">
                  <c:v>0.64582175925925933</c:v>
                </c:pt>
                <c:pt idx="2447">
                  <c:v>0.64591435185185186</c:v>
                </c:pt>
                <c:pt idx="2448">
                  <c:v>0.6460069444444444</c:v>
                </c:pt>
                <c:pt idx="2449">
                  <c:v>0.64609953703703704</c:v>
                </c:pt>
                <c:pt idx="2450">
                  <c:v>0.64619212962962969</c:v>
                </c:pt>
                <c:pt idx="2451">
                  <c:v>0.64628472222222222</c:v>
                </c:pt>
                <c:pt idx="2452">
                  <c:v>0.64637731481481475</c:v>
                </c:pt>
                <c:pt idx="2453">
                  <c:v>0.6464699074074074</c:v>
                </c:pt>
                <c:pt idx="2454">
                  <c:v>0.64656250000000004</c:v>
                </c:pt>
                <c:pt idx="2455">
                  <c:v>0.64665509259259257</c:v>
                </c:pt>
                <c:pt idx="2456">
                  <c:v>0.64674768518518522</c:v>
                </c:pt>
                <c:pt idx="2457">
                  <c:v>0.6468518518518519</c:v>
                </c:pt>
                <c:pt idx="2458">
                  <c:v>0.64694444444444443</c:v>
                </c:pt>
                <c:pt idx="2459">
                  <c:v>0.64703703703703697</c:v>
                </c:pt>
                <c:pt idx="2460">
                  <c:v>0.64712962962962961</c:v>
                </c:pt>
                <c:pt idx="2461">
                  <c:v>0.64722222222222225</c:v>
                </c:pt>
                <c:pt idx="2462">
                  <c:v>0.64731481481481479</c:v>
                </c:pt>
                <c:pt idx="2463">
                  <c:v>0.64740740740740743</c:v>
                </c:pt>
                <c:pt idx="2464">
                  <c:v>0.64749999999999996</c:v>
                </c:pt>
                <c:pt idx="2465">
                  <c:v>0.64759259259259261</c:v>
                </c:pt>
                <c:pt idx="2466">
                  <c:v>0.64768518518518514</c:v>
                </c:pt>
                <c:pt idx="2467">
                  <c:v>0.64777777777777779</c:v>
                </c:pt>
                <c:pt idx="2468">
                  <c:v>0.64788194444444447</c:v>
                </c:pt>
                <c:pt idx="2469">
                  <c:v>0.647974537037037</c:v>
                </c:pt>
                <c:pt idx="2470">
                  <c:v>0.64806712962962965</c:v>
                </c:pt>
                <c:pt idx="2471">
                  <c:v>0.64815972222222229</c:v>
                </c:pt>
                <c:pt idx="2472">
                  <c:v>0.64825231481481482</c:v>
                </c:pt>
                <c:pt idx="2473">
                  <c:v>0.64834490740740736</c:v>
                </c:pt>
                <c:pt idx="2474">
                  <c:v>0.6484375</c:v>
                </c:pt>
                <c:pt idx="2475">
                  <c:v>0.64853009259259264</c:v>
                </c:pt>
                <c:pt idx="2476">
                  <c:v>0.64862268518518518</c:v>
                </c:pt>
                <c:pt idx="2477">
                  <c:v>0.64871527777777771</c:v>
                </c:pt>
                <c:pt idx="2478">
                  <c:v>0.64880787037037035</c:v>
                </c:pt>
                <c:pt idx="2479">
                  <c:v>0.64891203703703704</c:v>
                </c:pt>
                <c:pt idx="2480">
                  <c:v>0.64900462962962957</c:v>
                </c:pt>
                <c:pt idx="2481">
                  <c:v>0.64909722222222221</c:v>
                </c:pt>
                <c:pt idx="2482">
                  <c:v>0.64918981481481486</c:v>
                </c:pt>
                <c:pt idx="2483">
                  <c:v>0.64928240740740739</c:v>
                </c:pt>
                <c:pt idx="2484">
                  <c:v>0.64937500000000004</c:v>
                </c:pt>
                <c:pt idx="2485">
                  <c:v>0.64946759259259257</c:v>
                </c:pt>
                <c:pt idx="2486">
                  <c:v>0.64956018518518521</c:v>
                </c:pt>
                <c:pt idx="2487">
                  <c:v>0.64965277777777775</c:v>
                </c:pt>
                <c:pt idx="2488">
                  <c:v>0.64974537037037039</c:v>
                </c:pt>
                <c:pt idx="2489">
                  <c:v>0.64983796296296303</c:v>
                </c:pt>
                <c:pt idx="2490">
                  <c:v>0.64994212962962961</c:v>
                </c:pt>
                <c:pt idx="2491">
                  <c:v>0.65003472222222225</c:v>
                </c:pt>
                <c:pt idx="2492">
                  <c:v>0.65012731481481478</c:v>
                </c:pt>
                <c:pt idx="2493">
                  <c:v>0.65021990740740743</c:v>
                </c:pt>
                <c:pt idx="2494">
                  <c:v>0.65031249999999996</c:v>
                </c:pt>
                <c:pt idx="2495">
                  <c:v>0.6504050925925926</c:v>
                </c:pt>
                <c:pt idx="2496">
                  <c:v>0.65049768518518525</c:v>
                </c:pt>
                <c:pt idx="2497">
                  <c:v>0.65059027777777778</c:v>
                </c:pt>
                <c:pt idx="2498">
                  <c:v>0.65068287037037031</c:v>
                </c:pt>
                <c:pt idx="2499">
                  <c:v>0.65077546296296296</c:v>
                </c:pt>
                <c:pt idx="2500">
                  <c:v>0.65087962962962964</c:v>
                </c:pt>
                <c:pt idx="2501">
                  <c:v>0.65097222222222217</c:v>
                </c:pt>
                <c:pt idx="2502">
                  <c:v>0.65106481481481482</c:v>
                </c:pt>
                <c:pt idx="2503">
                  <c:v>0.65115740740740746</c:v>
                </c:pt>
                <c:pt idx="2504">
                  <c:v>0.65125</c:v>
                </c:pt>
                <c:pt idx="2505">
                  <c:v>0.65134259259259253</c:v>
                </c:pt>
                <c:pt idx="2506">
                  <c:v>0.65143518518518517</c:v>
                </c:pt>
                <c:pt idx="2507">
                  <c:v>0.65152777777777782</c:v>
                </c:pt>
                <c:pt idx="2508">
                  <c:v>0.65162037037037035</c:v>
                </c:pt>
                <c:pt idx="2509">
                  <c:v>0.65171296296296299</c:v>
                </c:pt>
                <c:pt idx="2510">
                  <c:v>0.65180555555555553</c:v>
                </c:pt>
                <c:pt idx="2511">
                  <c:v>0.65190972222222221</c:v>
                </c:pt>
                <c:pt idx="2512">
                  <c:v>0.65200231481481474</c:v>
                </c:pt>
                <c:pt idx="2513">
                  <c:v>0.65209490740740739</c:v>
                </c:pt>
                <c:pt idx="2514">
                  <c:v>0.65218750000000003</c:v>
                </c:pt>
                <c:pt idx="2515">
                  <c:v>0.65228009259259256</c:v>
                </c:pt>
                <c:pt idx="2516">
                  <c:v>0.65237268518518521</c:v>
                </c:pt>
                <c:pt idx="2517">
                  <c:v>0.65246527777777774</c:v>
                </c:pt>
                <c:pt idx="2518">
                  <c:v>0.65255787037037039</c:v>
                </c:pt>
                <c:pt idx="2519">
                  <c:v>0.65265046296296292</c:v>
                </c:pt>
                <c:pt idx="2520">
                  <c:v>0.65274305555555556</c:v>
                </c:pt>
                <c:pt idx="2521">
                  <c:v>0.65283564814814821</c:v>
                </c:pt>
                <c:pt idx="2522">
                  <c:v>0.65293981481481478</c:v>
                </c:pt>
                <c:pt idx="2523">
                  <c:v>0.65303240740740742</c:v>
                </c:pt>
                <c:pt idx="2524">
                  <c:v>0.65312500000000007</c:v>
                </c:pt>
                <c:pt idx="2525">
                  <c:v>0.6532175925925926</c:v>
                </c:pt>
                <c:pt idx="2526">
                  <c:v>0.65331018518518513</c:v>
                </c:pt>
                <c:pt idx="2527">
                  <c:v>0.65340277777777778</c:v>
                </c:pt>
                <c:pt idx="2528">
                  <c:v>0.65349537037037042</c:v>
                </c:pt>
                <c:pt idx="2529">
                  <c:v>0.65358796296296295</c:v>
                </c:pt>
                <c:pt idx="2530">
                  <c:v>0.65368055555555549</c:v>
                </c:pt>
                <c:pt idx="2531">
                  <c:v>0.65377314814814813</c:v>
                </c:pt>
                <c:pt idx="2532">
                  <c:v>0.65387731481481481</c:v>
                </c:pt>
                <c:pt idx="2533">
                  <c:v>0.65396990740740735</c:v>
                </c:pt>
                <c:pt idx="2534">
                  <c:v>0.65406249999999999</c:v>
                </c:pt>
                <c:pt idx="2535">
                  <c:v>0.65415509259259264</c:v>
                </c:pt>
                <c:pt idx="2536">
                  <c:v>0.65424768518518517</c:v>
                </c:pt>
                <c:pt idx="2537">
                  <c:v>0.65434027777777781</c:v>
                </c:pt>
                <c:pt idx="2538">
                  <c:v>0.65443287037037035</c:v>
                </c:pt>
                <c:pt idx="2539">
                  <c:v>0.65452546296296299</c:v>
                </c:pt>
                <c:pt idx="2540">
                  <c:v>0.65461805555555552</c:v>
                </c:pt>
                <c:pt idx="2541">
                  <c:v>0.65471064814814817</c:v>
                </c:pt>
                <c:pt idx="2542">
                  <c:v>0.65480324074074081</c:v>
                </c:pt>
                <c:pt idx="2543">
                  <c:v>0.65490740740740738</c:v>
                </c:pt>
                <c:pt idx="2544">
                  <c:v>0.65500000000000003</c:v>
                </c:pt>
                <c:pt idx="2545">
                  <c:v>0.65509259259259256</c:v>
                </c:pt>
                <c:pt idx="2546">
                  <c:v>0.6551851851851852</c:v>
                </c:pt>
                <c:pt idx="2547">
                  <c:v>0.65527777777777774</c:v>
                </c:pt>
                <c:pt idx="2548">
                  <c:v>0.65537037037037038</c:v>
                </c:pt>
                <c:pt idx="2549">
                  <c:v>0.65546296296296302</c:v>
                </c:pt>
                <c:pt idx="2550">
                  <c:v>0.65555555555555556</c:v>
                </c:pt>
                <c:pt idx="2551">
                  <c:v>0.65564814814814809</c:v>
                </c:pt>
                <c:pt idx="2552">
                  <c:v>0.65574074074074074</c:v>
                </c:pt>
                <c:pt idx="2553">
                  <c:v>0.65583333333333338</c:v>
                </c:pt>
                <c:pt idx="2554">
                  <c:v>0.65593749999999995</c:v>
                </c:pt>
                <c:pt idx="2555">
                  <c:v>0.6560300925925926</c:v>
                </c:pt>
                <c:pt idx="2556">
                  <c:v>0.65612268518518524</c:v>
                </c:pt>
                <c:pt idx="2557">
                  <c:v>0.65621527777777777</c:v>
                </c:pt>
                <c:pt idx="2558">
                  <c:v>0.65630787037037031</c:v>
                </c:pt>
                <c:pt idx="2559">
                  <c:v>0.65640046296296295</c:v>
                </c:pt>
                <c:pt idx="2560">
                  <c:v>0.65649305555555559</c:v>
                </c:pt>
                <c:pt idx="2561">
                  <c:v>0.65659722222222217</c:v>
                </c:pt>
                <c:pt idx="2562">
                  <c:v>0.65668981481481481</c:v>
                </c:pt>
                <c:pt idx="2563">
                  <c:v>0.65678240740740745</c:v>
                </c:pt>
                <c:pt idx="2564">
                  <c:v>0.65687499999999999</c:v>
                </c:pt>
                <c:pt idx="2565">
                  <c:v>0.65696759259259252</c:v>
                </c:pt>
                <c:pt idx="2566">
                  <c:v>0.65706018518518516</c:v>
                </c:pt>
                <c:pt idx="2567">
                  <c:v>0.65715277777777781</c:v>
                </c:pt>
                <c:pt idx="2568">
                  <c:v>0.65724537037037034</c:v>
                </c:pt>
                <c:pt idx="2569">
                  <c:v>0.65733796296296299</c:v>
                </c:pt>
                <c:pt idx="2570">
                  <c:v>0.65743055555555563</c:v>
                </c:pt>
                <c:pt idx="2571">
                  <c:v>0.65752314814814816</c:v>
                </c:pt>
                <c:pt idx="2572">
                  <c:v>0.65762731481481485</c:v>
                </c:pt>
                <c:pt idx="2573">
                  <c:v>0.65771990740740738</c:v>
                </c:pt>
                <c:pt idx="2574">
                  <c:v>0.65781250000000002</c:v>
                </c:pt>
                <c:pt idx="2575">
                  <c:v>0.65790509259259256</c:v>
                </c:pt>
                <c:pt idx="2576">
                  <c:v>0.6579976851851852</c:v>
                </c:pt>
                <c:pt idx="2577">
                  <c:v>0.65809027777777784</c:v>
                </c:pt>
                <c:pt idx="2578">
                  <c:v>0.65818287037037038</c:v>
                </c:pt>
                <c:pt idx="2579">
                  <c:v>0.65827546296296291</c:v>
                </c:pt>
                <c:pt idx="2580">
                  <c:v>0.65836805555555555</c:v>
                </c:pt>
                <c:pt idx="2581">
                  <c:v>0.6584606481481482</c:v>
                </c:pt>
                <c:pt idx="2582">
                  <c:v>0.65855324074074073</c:v>
                </c:pt>
                <c:pt idx="2583">
                  <c:v>0.65865740740740741</c:v>
                </c:pt>
                <c:pt idx="2584">
                  <c:v>0.65875000000000006</c:v>
                </c:pt>
                <c:pt idx="2585">
                  <c:v>0.65884259259259259</c:v>
                </c:pt>
                <c:pt idx="2586">
                  <c:v>0.65893518518518512</c:v>
                </c:pt>
                <c:pt idx="2587">
                  <c:v>0.65902777777777777</c:v>
                </c:pt>
                <c:pt idx="2588">
                  <c:v>0.65912037037037041</c:v>
                </c:pt>
                <c:pt idx="2589">
                  <c:v>0.65921296296296295</c:v>
                </c:pt>
                <c:pt idx="2590">
                  <c:v>0.65930555555555559</c:v>
                </c:pt>
                <c:pt idx="2591">
                  <c:v>0.65939814814814812</c:v>
                </c:pt>
                <c:pt idx="2592">
                  <c:v>0.65949074074074077</c:v>
                </c:pt>
                <c:pt idx="2593">
                  <c:v>0.6595833333333333</c:v>
                </c:pt>
                <c:pt idx="2594">
                  <c:v>0.65968749999999998</c:v>
                </c:pt>
                <c:pt idx="2595">
                  <c:v>0.65978009259259263</c:v>
                </c:pt>
                <c:pt idx="2596">
                  <c:v>0.65987268518518516</c:v>
                </c:pt>
                <c:pt idx="2597">
                  <c:v>0.6599652777777778</c:v>
                </c:pt>
                <c:pt idx="2598">
                  <c:v>0.66005787037037034</c:v>
                </c:pt>
                <c:pt idx="2599">
                  <c:v>0.66015046296296298</c:v>
                </c:pt>
                <c:pt idx="2600">
                  <c:v>0.66024305555555551</c:v>
                </c:pt>
                <c:pt idx="2601">
                  <c:v>0.66033564814814816</c:v>
                </c:pt>
                <c:pt idx="2602">
                  <c:v>0.6604282407407408</c:v>
                </c:pt>
                <c:pt idx="2603">
                  <c:v>0.66052083333333333</c:v>
                </c:pt>
                <c:pt idx="2604">
                  <c:v>0.66062500000000002</c:v>
                </c:pt>
                <c:pt idx="2605">
                  <c:v>0.66071759259259266</c:v>
                </c:pt>
                <c:pt idx="2606">
                  <c:v>0.66081018518518519</c:v>
                </c:pt>
                <c:pt idx="2607">
                  <c:v>0.66090277777777773</c:v>
                </c:pt>
                <c:pt idx="2608">
                  <c:v>0.66099537037037037</c:v>
                </c:pt>
                <c:pt idx="2609">
                  <c:v>0.66108796296296302</c:v>
                </c:pt>
                <c:pt idx="2610">
                  <c:v>0.66118055555555555</c:v>
                </c:pt>
                <c:pt idx="2611">
                  <c:v>0.66127314814814808</c:v>
                </c:pt>
                <c:pt idx="2612">
                  <c:v>0.66136574074074073</c:v>
                </c:pt>
                <c:pt idx="2613">
                  <c:v>0.66145833333333337</c:v>
                </c:pt>
                <c:pt idx="2614">
                  <c:v>0.6615509259259259</c:v>
                </c:pt>
                <c:pt idx="2615">
                  <c:v>0.66165509259259259</c:v>
                </c:pt>
                <c:pt idx="2616">
                  <c:v>0.66174768518518523</c:v>
                </c:pt>
                <c:pt idx="2617">
                  <c:v>0.66184027777777776</c:v>
                </c:pt>
                <c:pt idx="2618">
                  <c:v>0.6619328703703703</c:v>
                </c:pt>
                <c:pt idx="2619">
                  <c:v>0.66202546296296294</c:v>
                </c:pt>
                <c:pt idx="2620">
                  <c:v>0.66211805555555558</c:v>
                </c:pt>
                <c:pt idx="2621">
                  <c:v>0.66221064814814812</c:v>
                </c:pt>
                <c:pt idx="2622">
                  <c:v>0.66230324074074076</c:v>
                </c:pt>
                <c:pt idx="2623">
                  <c:v>0.66239583333333341</c:v>
                </c:pt>
                <c:pt idx="2624">
                  <c:v>0.66248842592592594</c:v>
                </c:pt>
                <c:pt idx="2625">
                  <c:v>0.66258101851851847</c:v>
                </c:pt>
                <c:pt idx="2626">
                  <c:v>0.66268518518518515</c:v>
                </c:pt>
                <c:pt idx="2627">
                  <c:v>0.6627777777777778</c:v>
                </c:pt>
                <c:pt idx="2628">
                  <c:v>0.66287037037037033</c:v>
                </c:pt>
                <c:pt idx="2629">
                  <c:v>0.66296296296296298</c:v>
                </c:pt>
                <c:pt idx="2630">
                  <c:v>0.66305555555555562</c:v>
                </c:pt>
                <c:pt idx="2631">
                  <c:v>0.66314814814814815</c:v>
                </c:pt>
                <c:pt idx="2632">
                  <c:v>0.66324074074074069</c:v>
                </c:pt>
                <c:pt idx="2633">
                  <c:v>0.66333333333333333</c:v>
                </c:pt>
                <c:pt idx="2634">
                  <c:v>0.66342592592592597</c:v>
                </c:pt>
                <c:pt idx="2635">
                  <c:v>0.66351851851851851</c:v>
                </c:pt>
                <c:pt idx="2636">
                  <c:v>0.66361111111111104</c:v>
                </c:pt>
                <c:pt idx="2637">
                  <c:v>0.66371527777777783</c:v>
                </c:pt>
                <c:pt idx="2638">
                  <c:v>0.66380787037037037</c:v>
                </c:pt>
                <c:pt idx="2639">
                  <c:v>0.6639004629629629</c:v>
                </c:pt>
                <c:pt idx="2640">
                  <c:v>0.66399305555555554</c:v>
                </c:pt>
                <c:pt idx="2641">
                  <c:v>0.66408564814814819</c:v>
                </c:pt>
                <c:pt idx="2642">
                  <c:v>0.66417824074074072</c:v>
                </c:pt>
                <c:pt idx="2643">
                  <c:v>0.66427083333333337</c:v>
                </c:pt>
                <c:pt idx="2644">
                  <c:v>0.6643634259259259</c:v>
                </c:pt>
                <c:pt idx="2645">
                  <c:v>0.66445601851851854</c:v>
                </c:pt>
                <c:pt idx="2646">
                  <c:v>0.66454861111111108</c:v>
                </c:pt>
                <c:pt idx="2647">
                  <c:v>0.66465277777777776</c:v>
                </c:pt>
                <c:pt idx="2648">
                  <c:v>0.6647453703703704</c:v>
                </c:pt>
                <c:pt idx="2649">
                  <c:v>0.66483796296296294</c:v>
                </c:pt>
                <c:pt idx="2650">
                  <c:v>0.66493055555555558</c:v>
                </c:pt>
                <c:pt idx="2651">
                  <c:v>0.66502314814814811</c:v>
                </c:pt>
                <c:pt idx="2652">
                  <c:v>0.66511574074074076</c:v>
                </c:pt>
                <c:pt idx="2653">
                  <c:v>0.66520833333333329</c:v>
                </c:pt>
                <c:pt idx="2654">
                  <c:v>0.66530092592592593</c:v>
                </c:pt>
                <c:pt idx="2655">
                  <c:v>0.66539351851851858</c:v>
                </c:pt>
                <c:pt idx="2656">
                  <c:v>0.66548611111111111</c:v>
                </c:pt>
                <c:pt idx="2657">
                  <c:v>0.66557870370370364</c:v>
                </c:pt>
                <c:pt idx="2658">
                  <c:v>0.66568287037037044</c:v>
                </c:pt>
                <c:pt idx="2659">
                  <c:v>0.66577546296296297</c:v>
                </c:pt>
                <c:pt idx="2660">
                  <c:v>0.6658680555555555</c:v>
                </c:pt>
                <c:pt idx="2661">
                  <c:v>0.66596064814814815</c:v>
                </c:pt>
                <c:pt idx="2662">
                  <c:v>0.66605324074074079</c:v>
                </c:pt>
                <c:pt idx="2663">
                  <c:v>0.66614583333333333</c:v>
                </c:pt>
                <c:pt idx="2664">
                  <c:v>0.66623842592592586</c:v>
                </c:pt>
                <c:pt idx="2665">
                  <c:v>0.6663310185185185</c:v>
                </c:pt>
                <c:pt idx="2666">
                  <c:v>0.66642361111111115</c:v>
                </c:pt>
                <c:pt idx="2667">
                  <c:v>0.66651620370370368</c:v>
                </c:pt>
                <c:pt idx="2668">
                  <c:v>0.66660879629629632</c:v>
                </c:pt>
                <c:pt idx="2669">
                  <c:v>0.66671296296296301</c:v>
                </c:pt>
                <c:pt idx="2670">
                  <c:v>0.66680555555555554</c:v>
                </c:pt>
                <c:pt idx="2671">
                  <c:v>0.66689814814814818</c:v>
                </c:pt>
                <c:pt idx="2672">
                  <c:v>0.66699074074074083</c:v>
                </c:pt>
                <c:pt idx="2673">
                  <c:v>0.66708333333333336</c:v>
                </c:pt>
                <c:pt idx="2674">
                  <c:v>0.66717592592592589</c:v>
                </c:pt>
                <c:pt idx="2675">
                  <c:v>0.66726851851851843</c:v>
                </c:pt>
              </c:numCache>
            </c:numRef>
          </c:cat>
          <c:val>
            <c:numRef>
              <c:f>Sheet1!$B$2:$B$2677</c:f>
              <c:numCache>
                <c:formatCode>General</c:formatCode>
                <c:ptCount val="2676"/>
                <c:pt idx="0">
                  <c:v>4.9959375000000001</c:v>
                </c:pt>
                <c:pt idx="1">
                  <c:v>4.9958239999999998</c:v>
                </c:pt>
                <c:pt idx="2">
                  <c:v>4.9959271999999997</c:v>
                </c:pt>
                <c:pt idx="3">
                  <c:v>4.9956626000000002</c:v>
                </c:pt>
                <c:pt idx="4">
                  <c:v>4.9956594000000001</c:v>
                </c:pt>
                <c:pt idx="5">
                  <c:v>4.9957935999999998</c:v>
                </c:pt>
                <c:pt idx="6">
                  <c:v>4.9960367000000003</c:v>
                </c:pt>
                <c:pt idx="7">
                  <c:v>4.9958713000000001</c:v>
                </c:pt>
                <c:pt idx="8">
                  <c:v>4.9958298000000001</c:v>
                </c:pt>
                <c:pt idx="9">
                  <c:v>4.9959357000000004</c:v>
                </c:pt>
                <c:pt idx="10">
                  <c:v>4.9959433000000004</c:v>
                </c:pt>
                <c:pt idx="11">
                  <c:v>4.9957931000000002</c:v>
                </c:pt>
                <c:pt idx="12">
                  <c:v>4.9958441000000002</c:v>
                </c:pt>
                <c:pt idx="13">
                  <c:v>4.9958261999999998</c:v>
                </c:pt>
                <c:pt idx="14">
                  <c:v>4.9957564999999997</c:v>
                </c:pt>
                <c:pt idx="15">
                  <c:v>4.9960317999999999</c:v>
                </c:pt>
                <c:pt idx="16">
                  <c:v>4.9957770000000004</c:v>
                </c:pt>
                <c:pt idx="17">
                  <c:v>4.9960019000000004</c:v>
                </c:pt>
                <c:pt idx="18">
                  <c:v>4.9959724000000003</c:v>
                </c:pt>
                <c:pt idx="19">
                  <c:v>4.9956782000000004</c:v>
                </c:pt>
                <c:pt idx="20">
                  <c:v>4.9957538000000001</c:v>
                </c:pt>
                <c:pt idx="21">
                  <c:v>4.9958882999999998</c:v>
                </c:pt>
                <c:pt idx="22">
                  <c:v>4.9956965000000002</c:v>
                </c:pt>
                <c:pt idx="23">
                  <c:v>4.9959217999999996</c:v>
                </c:pt>
                <c:pt idx="24">
                  <c:v>4.9959696999999998</c:v>
                </c:pt>
                <c:pt idx="25">
                  <c:v>4.9957506</c:v>
                </c:pt>
                <c:pt idx="26">
                  <c:v>4.9956227999999996</c:v>
                </c:pt>
                <c:pt idx="27">
                  <c:v>4.9955150000000001</c:v>
                </c:pt>
                <c:pt idx="28">
                  <c:v>4.9957104000000001</c:v>
                </c:pt>
                <c:pt idx="29">
                  <c:v>4.9957189</c:v>
                </c:pt>
                <c:pt idx="30">
                  <c:v>4.9958610999999999</c:v>
                </c:pt>
                <c:pt idx="31">
                  <c:v>4.9957890999999996</c:v>
                </c:pt>
                <c:pt idx="32">
                  <c:v>4.9959151999999998</c:v>
                </c:pt>
                <c:pt idx="33">
                  <c:v>4.9959262999999998</c:v>
                </c:pt>
                <c:pt idx="34">
                  <c:v>4.9957690000000001</c:v>
                </c:pt>
                <c:pt idx="35">
                  <c:v>4.9957868000000003</c:v>
                </c:pt>
                <c:pt idx="36">
                  <c:v>4.9956902999999997</c:v>
                </c:pt>
                <c:pt idx="37">
                  <c:v>4.9959119999999997</c:v>
                </c:pt>
                <c:pt idx="38">
                  <c:v>4.9958485000000001</c:v>
                </c:pt>
                <c:pt idx="39">
                  <c:v>4.9959294999999999</c:v>
                </c:pt>
                <c:pt idx="40">
                  <c:v>4.9956706000000004</c:v>
                </c:pt>
                <c:pt idx="41">
                  <c:v>4.9955775999999998</c:v>
                </c:pt>
                <c:pt idx="42">
                  <c:v>4.9956772999999997</c:v>
                </c:pt>
                <c:pt idx="43">
                  <c:v>4.9959937999999999</c:v>
                </c:pt>
                <c:pt idx="44">
                  <c:v>4.9958999000000004</c:v>
                </c:pt>
                <c:pt idx="45">
                  <c:v>4.9958454000000003</c:v>
                </c:pt>
                <c:pt idx="46">
                  <c:v>4.9958843000000002</c:v>
                </c:pt>
                <c:pt idx="47">
                  <c:v>4.9959392999999999</c:v>
                </c:pt>
                <c:pt idx="48">
                  <c:v>4.9957944999999997</c:v>
                </c:pt>
                <c:pt idx="49">
                  <c:v>4.9959366000000003</c:v>
                </c:pt>
                <c:pt idx="50">
                  <c:v>4.9959043999999997</c:v>
                </c:pt>
                <c:pt idx="51">
                  <c:v>4.9958830000000001</c:v>
                </c:pt>
                <c:pt idx="52">
                  <c:v>4.9956795999999999</c:v>
                </c:pt>
                <c:pt idx="53">
                  <c:v>4.9957818999999999</c:v>
                </c:pt>
                <c:pt idx="54">
                  <c:v>4.9959642999999998</c:v>
                </c:pt>
                <c:pt idx="55">
                  <c:v>4.9957390000000004</c:v>
                </c:pt>
                <c:pt idx="56">
                  <c:v>4.9957827999999997</c:v>
                </c:pt>
                <c:pt idx="57">
                  <c:v>4.9957219999999998</c:v>
                </c:pt>
                <c:pt idx="58">
                  <c:v>4.9958337999999998</c:v>
                </c:pt>
                <c:pt idx="59">
                  <c:v>4.9959156</c:v>
                </c:pt>
                <c:pt idx="60">
                  <c:v>4.9958587999999997</c:v>
                </c:pt>
                <c:pt idx="61">
                  <c:v>4.9957193000000002</c:v>
                </c:pt>
                <c:pt idx="62">
                  <c:v>4.9958092000000001</c:v>
                </c:pt>
                <c:pt idx="63">
                  <c:v>4.9957402999999996</c:v>
                </c:pt>
                <c:pt idx="64">
                  <c:v>4.9958128000000004</c:v>
                </c:pt>
                <c:pt idx="65">
                  <c:v>4.9958231</c:v>
                </c:pt>
                <c:pt idx="66">
                  <c:v>4.9958619999999998</c:v>
                </c:pt>
                <c:pt idx="67">
                  <c:v>4.9957590999999999</c:v>
                </c:pt>
                <c:pt idx="68">
                  <c:v>4.9957189</c:v>
                </c:pt>
                <c:pt idx="69">
                  <c:v>4.9958574999999996</c:v>
                </c:pt>
                <c:pt idx="70">
                  <c:v>4.9956930000000002</c:v>
                </c:pt>
                <c:pt idx="71">
                  <c:v>4.9957912999999996</c:v>
                </c:pt>
                <c:pt idx="72">
                  <c:v>4.9960050000000003</c:v>
                </c:pt>
                <c:pt idx="73">
                  <c:v>4.9958888000000004</c:v>
                </c:pt>
                <c:pt idx="74">
                  <c:v>4.9956733</c:v>
                </c:pt>
                <c:pt idx="75">
                  <c:v>4.9957050000000001</c:v>
                </c:pt>
                <c:pt idx="76">
                  <c:v>4.9956505</c:v>
                </c:pt>
                <c:pt idx="77">
                  <c:v>4.9959482</c:v>
                </c:pt>
                <c:pt idx="78">
                  <c:v>4.9957251999999999</c:v>
                </c:pt>
                <c:pt idx="79">
                  <c:v>4.9958539000000002</c:v>
                </c:pt>
                <c:pt idx="80">
                  <c:v>4.9958695999999998</c:v>
                </c:pt>
                <c:pt idx="81">
                  <c:v>4.9957064000000004</c:v>
                </c:pt>
                <c:pt idx="82">
                  <c:v>4.9958046999999999</c:v>
                </c:pt>
                <c:pt idx="83">
                  <c:v>4.9957814999999997</c:v>
                </c:pt>
                <c:pt idx="84">
                  <c:v>4.9958007000000002</c:v>
                </c:pt>
                <c:pt idx="85">
                  <c:v>4.9959701000000001</c:v>
                </c:pt>
                <c:pt idx="86">
                  <c:v>4.9959093000000001</c:v>
                </c:pt>
                <c:pt idx="87">
                  <c:v>4.9957377000000003</c:v>
                </c:pt>
                <c:pt idx="88">
                  <c:v>4.9957846000000004</c:v>
                </c:pt>
                <c:pt idx="89">
                  <c:v>4.9958726999999996</c:v>
                </c:pt>
                <c:pt idx="90">
                  <c:v>4.9957846000000004</c:v>
                </c:pt>
                <c:pt idx="91">
                  <c:v>4.9957846000000004</c:v>
                </c:pt>
                <c:pt idx="92">
                  <c:v>4.9956800000000001</c:v>
                </c:pt>
                <c:pt idx="93">
                  <c:v>4.9957251999999999</c:v>
                </c:pt>
                <c:pt idx="94">
                  <c:v>4.9956961</c:v>
                </c:pt>
                <c:pt idx="95">
                  <c:v>4.9957788000000001</c:v>
                </c:pt>
                <c:pt idx="96">
                  <c:v>4.9957175999999999</c:v>
                </c:pt>
                <c:pt idx="97">
                  <c:v>4.9959799</c:v>
                </c:pt>
                <c:pt idx="98">
                  <c:v>4.9958350999999999</c:v>
                </c:pt>
                <c:pt idx="99">
                  <c:v>4.9956049</c:v>
                </c:pt>
                <c:pt idx="100">
                  <c:v>4.9955977000000003</c:v>
                </c:pt>
                <c:pt idx="101">
                  <c:v>4.9958307</c:v>
                </c:pt>
                <c:pt idx="102">
                  <c:v>4.9960098999999998</c:v>
                </c:pt>
                <c:pt idx="103">
                  <c:v>4.9958964000000003</c:v>
                </c:pt>
                <c:pt idx="104">
                  <c:v>4.9959397000000001</c:v>
                </c:pt>
                <c:pt idx="105">
                  <c:v>4.9959334999999996</c:v>
                </c:pt>
                <c:pt idx="106">
                  <c:v>4.9958052000000004</c:v>
                </c:pt>
                <c:pt idx="107">
                  <c:v>4.9959553999999997</c:v>
                </c:pt>
                <c:pt idx="108">
                  <c:v>4.9957833000000003</c:v>
                </c:pt>
                <c:pt idx="109">
                  <c:v>4.9957894999999999</c:v>
                </c:pt>
                <c:pt idx="110">
                  <c:v>4.9956272000000004</c:v>
                </c:pt>
                <c:pt idx="111">
                  <c:v>4.9956885</c:v>
                </c:pt>
                <c:pt idx="112">
                  <c:v>4.9959423999999997</c:v>
                </c:pt>
                <c:pt idx="113">
                  <c:v>4.9958292999999996</c:v>
                </c:pt>
                <c:pt idx="114">
                  <c:v>4.9960269000000004</c:v>
                </c:pt>
                <c:pt idx="115">
                  <c:v>4.9961399999999996</c:v>
                </c:pt>
                <c:pt idx="116">
                  <c:v>4.9959401999999997</c:v>
                </c:pt>
                <c:pt idx="117">
                  <c:v>4.9956830999999999</c:v>
                </c:pt>
                <c:pt idx="118">
                  <c:v>4.9958087000000004</c:v>
                </c:pt>
                <c:pt idx="119">
                  <c:v>4.9958767000000002</c:v>
                </c:pt>
                <c:pt idx="120">
                  <c:v>4.9957684999999996</c:v>
                </c:pt>
                <c:pt idx="121">
                  <c:v>4.9957399000000002</c:v>
                </c:pt>
                <c:pt idx="122">
                  <c:v>4.9959965000000004</c:v>
                </c:pt>
                <c:pt idx="123">
                  <c:v>4.995857</c:v>
                </c:pt>
                <c:pt idx="124">
                  <c:v>4.9958140999999996</c:v>
                </c:pt>
                <c:pt idx="125">
                  <c:v>4.9957189</c:v>
                </c:pt>
                <c:pt idx="126">
                  <c:v>4.9960022999999998</c:v>
                </c:pt>
                <c:pt idx="127">
                  <c:v>4.9956804999999997</c:v>
                </c:pt>
                <c:pt idx="128">
                  <c:v>4.9959049000000002</c:v>
                </c:pt>
                <c:pt idx="129">
                  <c:v>4.9958910000000003</c:v>
                </c:pt>
                <c:pt idx="130">
                  <c:v>4.9957792999999997</c:v>
                </c:pt>
                <c:pt idx="131">
                  <c:v>4.9959733000000002</c:v>
                </c:pt>
                <c:pt idx="132">
                  <c:v>4.9958418</c:v>
                </c:pt>
                <c:pt idx="133">
                  <c:v>4.9957336999999997</c:v>
                </c:pt>
                <c:pt idx="134">
                  <c:v>4.9957931000000002</c:v>
                </c:pt>
                <c:pt idx="135">
                  <c:v>4.9959240999999999</c:v>
                </c:pt>
                <c:pt idx="136">
                  <c:v>4.9959271999999997</c:v>
                </c:pt>
                <c:pt idx="137">
                  <c:v>4.9960031999999996</c:v>
                </c:pt>
                <c:pt idx="138">
                  <c:v>4.9958029000000002</c:v>
                </c:pt>
                <c:pt idx="139">
                  <c:v>4.9959160000000002</c:v>
                </c:pt>
                <c:pt idx="140">
                  <c:v>4.9960135000000001</c:v>
                </c:pt>
                <c:pt idx="141">
                  <c:v>4.9959186999999998</c:v>
                </c:pt>
                <c:pt idx="142">
                  <c:v>4.9957488999999997</c:v>
                </c:pt>
                <c:pt idx="143">
                  <c:v>4.9957805999999998</c:v>
                </c:pt>
                <c:pt idx="144">
                  <c:v>4.99587</c:v>
                </c:pt>
                <c:pt idx="145">
                  <c:v>4.9960636000000003</c:v>
                </c:pt>
                <c:pt idx="146">
                  <c:v>4.9958776</c:v>
                </c:pt>
                <c:pt idx="147">
                  <c:v>4.9957180000000001</c:v>
                </c:pt>
                <c:pt idx="148">
                  <c:v>4.9956795999999999</c:v>
                </c:pt>
                <c:pt idx="149">
                  <c:v>4.9958533999999997</c:v>
                </c:pt>
                <c:pt idx="150">
                  <c:v>4.9959102</c:v>
                </c:pt>
                <c:pt idx="151">
                  <c:v>4.9960205999999996</c:v>
                </c:pt>
                <c:pt idx="152">
                  <c:v>4.9958261999999998</c:v>
                </c:pt>
                <c:pt idx="153">
                  <c:v>4.9958109999999998</c:v>
                </c:pt>
                <c:pt idx="154">
                  <c:v>4.9958936999999999</c:v>
                </c:pt>
                <c:pt idx="155">
                  <c:v>4.9956876000000001</c:v>
                </c:pt>
                <c:pt idx="156">
                  <c:v>4.9958745000000002</c:v>
                </c:pt>
                <c:pt idx="157">
                  <c:v>4.9958815999999997</c:v>
                </c:pt>
                <c:pt idx="158">
                  <c:v>4.9959308</c:v>
                </c:pt>
                <c:pt idx="159">
                  <c:v>4.9956706000000004</c:v>
                </c:pt>
                <c:pt idx="160">
                  <c:v>4.9959642999999998</c:v>
                </c:pt>
                <c:pt idx="161">
                  <c:v>4.9958654999999998</c:v>
                </c:pt>
                <c:pt idx="162">
                  <c:v>4.9959486999999996</c:v>
                </c:pt>
                <c:pt idx="163">
                  <c:v>4.9957054999999997</c:v>
                </c:pt>
                <c:pt idx="164">
                  <c:v>4.9958029000000002</c:v>
                </c:pt>
                <c:pt idx="165">
                  <c:v>4.9959268000000003</c:v>
                </c:pt>
                <c:pt idx="166">
                  <c:v>4.9959138000000003</c:v>
                </c:pt>
                <c:pt idx="167">
                  <c:v>4.9959254</c:v>
                </c:pt>
                <c:pt idx="168">
                  <c:v>4.9956442000000001</c:v>
                </c:pt>
                <c:pt idx="169">
                  <c:v>4.9959366000000003</c:v>
                </c:pt>
                <c:pt idx="170">
                  <c:v>4.9958422999999996</c:v>
                </c:pt>
                <c:pt idx="171">
                  <c:v>4.9959987000000003</c:v>
                </c:pt>
                <c:pt idx="172">
                  <c:v>4.9959294999999999</c:v>
                </c:pt>
                <c:pt idx="173">
                  <c:v>4.9958378000000003</c:v>
                </c:pt>
                <c:pt idx="174">
                  <c:v>4.9958140999999996</c:v>
                </c:pt>
                <c:pt idx="175">
                  <c:v>4.9958185999999998</c:v>
                </c:pt>
                <c:pt idx="176">
                  <c:v>4.9958548</c:v>
                </c:pt>
                <c:pt idx="177">
                  <c:v>4.9957877000000002</c:v>
                </c:pt>
                <c:pt idx="178">
                  <c:v>4.9957492999999999</c:v>
                </c:pt>
                <c:pt idx="179">
                  <c:v>4.9959486999999996</c:v>
                </c:pt>
                <c:pt idx="180">
                  <c:v>4.9957301000000003</c:v>
                </c:pt>
                <c:pt idx="181">
                  <c:v>4.9956398000000002</c:v>
                </c:pt>
                <c:pt idx="182">
                  <c:v>4.9958798</c:v>
                </c:pt>
                <c:pt idx="183">
                  <c:v>4.9958928</c:v>
                </c:pt>
                <c:pt idx="184">
                  <c:v>4.9956307999999998</c:v>
                </c:pt>
                <c:pt idx="185">
                  <c:v>4.9958244000000001</c:v>
                </c:pt>
                <c:pt idx="186">
                  <c:v>4.9959217999999996</c:v>
                </c:pt>
                <c:pt idx="187">
                  <c:v>4.9959097999999997</c:v>
                </c:pt>
                <c:pt idx="188">
                  <c:v>4.9957599999999998</c:v>
                </c:pt>
                <c:pt idx="189">
                  <c:v>4.9956906999999999</c:v>
                </c:pt>
                <c:pt idx="190">
                  <c:v>4.9958798</c:v>
                </c:pt>
                <c:pt idx="191">
                  <c:v>4.9959303000000004</c:v>
                </c:pt>
                <c:pt idx="192">
                  <c:v>4.9957551000000002</c:v>
                </c:pt>
                <c:pt idx="193">
                  <c:v>4.9955606000000001</c:v>
                </c:pt>
                <c:pt idx="194">
                  <c:v>4.9958958999999998</c:v>
                </c:pt>
                <c:pt idx="195">
                  <c:v>4.9959160000000002</c:v>
                </c:pt>
                <c:pt idx="196">
                  <c:v>4.9960332000000003</c:v>
                </c:pt>
                <c:pt idx="197">
                  <c:v>4.9959397000000001</c:v>
                </c:pt>
                <c:pt idx="198">
                  <c:v>4.9958052000000004</c:v>
                </c:pt>
                <c:pt idx="199">
                  <c:v>4.9958244000000001</c:v>
                </c:pt>
                <c:pt idx="200">
                  <c:v>4.9956389000000003</c:v>
                </c:pt>
                <c:pt idx="201">
                  <c:v>4.9958552000000003</c:v>
                </c:pt>
                <c:pt idx="202">
                  <c:v>4.9957712000000001</c:v>
                </c:pt>
                <c:pt idx="203">
                  <c:v>4.9959933999999997</c:v>
                </c:pt>
                <c:pt idx="204">
                  <c:v>4.9959557999999999</c:v>
                </c:pt>
                <c:pt idx="205">
                  <c:v>4.9958543000000004</c:v>
                </c:pt>
                <c:pt idx="206">
                  <c:v>4.9957130999999997</c:v>
                </c:pt>
                <c:pt idx="207">
                  <c:v>4.9956531999999996</c:v>
                </c:pt>
                <c:pt idx="208">
                  <c:v>4.9959299000000001</c:v>
                </c:pt>
                <c:pt idx="209">
                  <c:v>4.995781</c:v>
                </c:pt>
                <c:pt idx="210">
                  <c:v>4.9959911000000004</c:v>
                </c:pt>
                <c:pt idx="211">
                  <c:v>4.9958663999999997</c:v>
                </c:pt>
                <c:pt idx="212">
                  <c:v>4.9956817999999998</c:v>
                </c:pt>
                <c:pt idx="213">
                  <c:v>4.9956778000000002</c:v>
                </c:pt>
                <c:pt idx="214">
                  <c:v>4.9958194999999996</c:v>
                </c:pt>
                <c:pt idx="215">
                  <c:v>4.9957197999999998</c:v>
                </c:pt>
                <c:pt idx="216">
                  <c:v>4.9958637000000001</c:v>
                </c:pt>
                <c:pt idx="217">
                  <c:v>4.9957368000000004</c:v>
                </c:pt>
                <c:pt idx="218">
                  <c:v>4.9958584000000004</c:v>
                </c:pt>
                <c:pt idx="219">
                  <c:v>4.9958748999999996</c:v>
                </c:pt>
                <c:pt idx="220">
                  <c:v>4.9956683999999996</c:v>
                </c:pt>
                <c:pt idx="221">
                  <c:v>4.9956205000000002</c:v>
                </c:pt>
                <c:pt idx="222">
                  <c:v>4.9957098999999996</c:v>
                </c:pt>
                <c:pt idx="223">
                  <c:v>4.9958472</c:v>
                </c:pt>
                <c:pt idx="224">
                  <c:v>4.9957770000000004</c:v>
                </c:pt>
                <c:pt idx="225">
                  <c:v>4.9958311000000002</c:v>
                </c:pt>
                <c:pt idx="226">
                  <c:v>4.9958252999999999</c:v>
                </c:pt>
                <c:pt idx="227">
                  <c:v>4.9959344000000003</c:v>
                </c:pt>
                <c:pt idx="228">
                  <c:v>4.9957484000000001</c:v>
                </c:pt>
                <c:pt idx="229">
                  <c:v>4.995933</c:v>
                </c:pt>
                <c:pt idx="230">
                  <c:v>4.9956594000000001</c:v>
                </c:pt>
                <c:pt idx="231">
                  <c:v>4.9959084000000002</c:v>
                </c:pt>
                <c:pt idx="232">
                  <c:v>4.9958302000000003</c:v>
                </c:pt>
                <c:pt idx="233">
                  <c:v>4.9957023999999999</c:v>
                </c:pt>
                <c:pt idx="234">
                  <c:v>4.9957475000000002</c:v>
                </c:pt>
                <c:pt idx="235">
                  <c:v>4.9959040000000003</c:v>
                </c:pt>
                <c:pt idx="236">
                  <c:v>4.9958941000000001</c:v>
                </c:pt>
                <c:pt idx="237">
                  <c:v>4.9958061000000002</c:v>
                </c:pt>
                <c:pt idx="238">
                  <c:v>4.9956018000000002</c:v>
                </c:pt>
                <c:pt idx="239">
                  <c:v>4.9957130999999997</c:v>
                </c:pt>
                <c:pt idx="240">
                  <c:v>4.9956272000000004</c:v>
                </c:pt>
                <c:pt idx="241">
                  <c:v>4.9958704000000003</c:v>
                </c:pt>
                <c:pt idx="242">
                  <c:v>4.9957944999999997</c:v>
                </c:pt>
                <c:pt idx="243">
                  <c:v>4.9959290000000003</c:v>
                </c:pt>
                <c:pt idx="244">
                  <c:v>4.9956902999999997</c:v>
                </c:pt>
                <c:pt idx="245">
                  <c:v>4.9959281000000004</c:v>
                </c:pt>
                <c:pt idx="246">
                  <c:v>4.9956322000000002</c:v>
                </c:pt>
                <c:pt idx="247">
                  <c:v>4.9958936999999999</c:v>
                </c:pt>
                <c:pt idx="248">
                  <c:v>4.9959286000000001</c:v>
                </c:pt>
                <c:pt idx="249">
                  <c:v>4.9957690000000001</c:v>
                </c:pt>
                <c:pt idx="250">
                  <c:v>4.9958669000000002</c:v>
                </c:pt>
                <c:pt idx="251">
                  <c:v>4.9959907000000001</c:v>
                </c:pt>
                <c:pt idx="252">
                  <c:v>4.9959889000000004</c:v>
                </c:pt>
                <c:pt idx="253">
                  <c:v>4.9959477999999997</c:v>
                </c:pt>
                <c:pt idx="254">
                  <c:v>4.9959277000000002</c:v>
                </c:pt>
                <c:pt idx="255">
                  <c:v>4.9959004</c:v>
                </c:pt>
                <c:pt idx="256">
                  <c:v>4.9957922000000003</c:v>
                </c:pt>
                <c:pt idx="257">
                  <c:v>4.9957210999999999</c:v>
                </c:pt>
                <c:pt idx="258">
                  <c:v>4.9957126000000001</c:v>
                </c:pt>
                <c:pt idx="259">
                  <c:v>4.9959049000000002</c:v>
                </c:pt>
                <c:pt idx="260">
                  <c:v>4.9957900000000004</c:v>
                </c:pt>
                <c:pt idx="261">
                  <c:v>4.9957466000000004</c:v>
                </c:pt>
                <c:pt idx="262">
                  <c:v>4.9959861999999999</c:v>
                </c:pt>
                <c:pt idx="263">
                  <c:v>4.9958020000000003</c:v>
                </c:pt>
                <c:pt idx="264">
                  <c:v>4.9958383</c:v>
                </c:pt>
                <c:pt idx="265">
                  <c:v>4.9957395</c:v>
                </c:pt>
                <c:pt idx="266">
                  <c:v>4.9956750999999997</c:v>
                </c:pt>
                <c:pt idx="267">
                  <c:v>4.9959445999999996</c:v>
                </c:pt>
                <c:pt idx="268">
                  <c:v>4.9958798</c:v>
                </c:pt>
                <c:pt idx="269">
                  <c:v>4.9960089999999999</c:v>
                </c:pt>
                <c:pt idx="270">
                  <c:v>4.9957957999999998</c:v>
                </c:pt>
                <c:pt idx="271">
                  <c:v>4.9956433000000002</c:v>
                </c:pt>
                <c:pt idx="272">
                  <c:v>4.9956702000000002</c:v>
                </c:pt>
                <c:pt idx="273">
                  <c:v>4.9959750999999999</c:v>
                </c:pt>
                <c:pt idx="274">
                  <c:v>4.9959388000000002</c:v>
                </c:pt>
                <c:pt idx="275">
                  <c:v>4.9956526999999999</c:v>
                </c:pt>
                <c:pt idx="276">
                  <c:v>4.9958087000000004</c:v>
                </c:pt>
                <c:pt idx="277">
                  <c:v>4.995959</c:v>
                </c:pt>
                <c:pt idx="278">
                  <c:v>4.9957542000000004</c:v>
                </c:pt>
                <c:pt idx="279">
                  <c:v>4.9960326999999998</c:v>
                </c:pt>
                <c:pt idx="280">
                  <c:v>4.9959562999999996</c:v>
                </c:pt>
                <c:pt idx="281">
                  <c:v>4.9959785999999999</c:v>
                </c:pt>
                <c:pt idx="282">
                  <c:v>4.9958280000000004</c:v>
                </c:pt>
                <c:pt idx="283">
                  <c:v>4.9957532999999996</c:v>
                </c:pt>
                <c:pt idx="284">
                  <c:v>4.9960448</c:v>
                </c:pt>
                <c:pt idx="285">
                  <c:v>4.9958418</c:v>
                </c:pt>
                <c:pt idx="286">
                  <c:v>4.9959870999999998</c:v>
                </c:pt>
                <c:pt idx="287">
                  <c:v>4.9960502</c:v>
                </c:pt>
                <c:pt idx="288">
                  <c:v>4.9960487999999996</c:v>
                </c:pt>
                <c:pt idx="289">
                  <c:v>4.9958615000000002</c:v>
                </c:pt>
                <c:pt idx="290">
                  <c:v>4.9960469999999999</c:v>
                </c:pt>
                <c:pt idx="291">
                  <c:v>4.9959217999999996</c:v>
                </c:pt>
                <c:pt idx="292">
                  <c:v>4.9959375000000001</c:v>
                </c:pt>
                <c:pt idx="293">
                  <c:v>4.9960654</c:v>
                </c:pt>
                <c:pt idx="294">
                  <c:v>4.9957421000000002</c:v>
                </c:pt>
                <c:pt idx="295">
                  <c:v>4.9959195999999997</c:v>
                </c:pt>
                <c:pt idx="296">
                  <c:v>4.9958517000000002</c:v>
                </c:pt>
                <c:pt idx="297">
                  <c:v>4.9959853000000001</c:v>
                </c:pt>
                <c:pt idx="298">
                  <c:v>4.9958891999999997</c:v>
                </c:pt>
                <c:pt idx="299">
                  <c:v>4.9958454000000003</c:v>
                </c:pt>
                <c:pt idx="300">
                  <c:v>4.9958283999999997</c:v>
                </c:pt>
                <c:pt idx="301">
                  <c:v>4.9958610999999999</c:v>
                </c:pt>
                <c:pt idx="302">
                  <c:v>4.9959794999999998</c:v>
                </c:pt>
                <c:pt idx="303">
                  <c:v>4.9959714999999996</c:v>
                </c:pt>
                <c:pt idx="304">
                  <c:v>4.9957037</c:v>
                </c:pt>
                <c:pt idx="305">
                  <c:v>4.9957167</c:v>
                </c:pt>
                <c:pt idx="306">
                  <c:v>4.9959929000000001</c:v>
                </c:pt>
                <c:pt idx="307">
                  <c:v>4.9959490999999998</c:v>
                </c:pt>
                <c:pt idx="308">
                  <c:v>4.9956012999999997</c:v>
                </c:pt>
                <c:pt idx="309">
                  <c:v>4.9959889000000004</c:v>
                </c:pt>
                <c:pt idx="310">
                  <c:v>4.9959173999999997</c:v>
                </c:pt>
                <c:pt idx="311">
                  <c:v>4.9960019000000004</c:v>
                </c:pt>
                <c:pt idx="312">
                  <c:v>4.9960608999999998</c:v>
                </c:pt>
                <c:pt idx="313">
                  <c:v>4.995857</c:v>
                </c:pt>
                <c:pt idx="314">
                  <c:v>4.9958767000000002</c:v>
                </c:pt>
                <c:pt idx="315">
                  <c:v>4.9958061000000002</c:v>
                </c:pt>
                <c:pt idx="316">
                  <c:v>4.9957900000000004</c:v>
                </c:pt>
                <c:pt idx="317">
                  <c:v>4.9960068</c:v>
                </c:pt>
                <c:pt idx="318">
                  <c:v>4.9958895999999999</c:v>
                </c:pt>
                <c:pt idx="319">
                  <c:v>4.9959857999999997</c:v>
                </c:pt>
                <c:pt idx="320">
                  <c:v>4.9958114</c:v>
                </c:pt>
                <c:pt idx="321">
                  <c:v>4.9960291999999997</c:v>
                </c:pt>
                <c:pt idx="322">
                  <c:v>4.9958298000000001</c:v>
                </c:pt>
                <c:pt idx="323">
                  <c:v>4.9957935999999998</c:v>
                </c:pt>
                <c:pt idx="324">
                  <c:v>4.9958610999999999</c:v>
                </c:pt>
                <c:pt idx="325">
                  <c:v>4.9958945999999997</c:v>
                </c:pt>
                <c:pt idx="326">
                  <c:v>4.9958989999999996</c:v>
                </c:pt>
                <c:pt idx="327">
                  <c:v>4.9956683999999996</c:v>
                </c:pt>
                <c:pt idx="328">
                  <c:v>4.9958378000000003</c:v>
                </c:pt>
                <c:pt idx="329">
                  <c:v>4.9959217999999996</c:v>
                </c:pt>
                <c:pt idx="330">
                  <c:v>4.9955731999999999</c:v>
                </c:pt>
                <c:pt idx="331">
                  <c:v>4.995984</c:v>
                </c:pt>
                <c:pt idx="332">
                  <c:v>4.9956657</c:v>
                </c:pt>
                <c:pt idx="333">
                  <c:v>4.9956237000000003</c:v>
                </c:pt>
                <c:pt idx="334">
                  <c:v>4.9957538000000001</c:v>
                </c:pt>
                <c:pt idx="335">
                  <c:v>4.9959040000000003</c:v>
                </c:pt>
                <c:pt idx="336">
                  <c:v>4.9957390000000004</c:v>
                </c:pt>
                <c:pt idx="337">
                  <c:v>4.995908</c:v>
                </c:pt>
                <c:pt idx="338">
                  <c:v>4.9959012999999999</c:v>
                </c:pt>
                <c:pt idx="339">
                  <c:v>4.9957456999999996</c:v>
                </c:pt>
                <c:pt idx="340">
                  <c:v>4.9957864000000001</c:v>
                </c:pt>
                <c:pt idx="341">
                  <c:v>4.9958761999999997</c:v>
                </c:pt>
                <c:pt idx="342">
                  <c:v>4.9958016000000001</c:v>
                </c:pt>
                <c:pt idx="343">
                  <c:v>4.9958302000000003</c:v>
                </c:pt>
                <c:pt idx="344">
                  <c:v>4.9959156</c:v>
                </c:pt>
                <c:pt idx="345">
                  <c:v>4.9959258999999996</c:v>
                </c:pt>
                <c:pt idx="346">
                  <c:v>4.9958745000000002</c:v>
                </c:pt>
                <c:pt idx="347">
                  <c:v>4.9957210999999999</c:v>
                </c:pt>
                <c:pt idx="348">
                  <c:v>4.9959071000000002</c:v>
                </c:pt>
                <c:pt idx="349">
                  <c:v>4.9956678999999999</c:v>
                </c:pt>
                <c:pt idx="350">
                  <c:v>4.9957994000000001</c:v>
                </c:pt>
                <c:pt idx="351">
                  <c:v>4.9957599999999998</c:v>
                </c:pt>
                <c:pt idx="352">
                  <c:v>4.9957555999999999</c:v>
                </c:pt>
                <c:pt idx="353">
                  <c:v>4.9957006000000002</c:v>
                </c:pt>
                <c:pt idx="354">
                  <c:v>4.9958061000000002</c:v>
                </c:pt>
                <c:pt idx="355">
                  <c:v>4.9956715000000003</c:v>
                </c:pt>
                <c:pt idx="356">
                  <c:v>4.9958776</c:v>
                </c:pt>
                <c:pt idx="357">
                  <c:v>4.9957421000000002</c:v>
                </c:pt>
                <c:pt idx="358">
                  <c:v>4.9957757000000003</c:v>
                </c:pt>
                <c:pt idx="359">
                  <c:v>4.9956939</c:v>
                </c:pt>
                <c:pt idx="360">
                  <c:v>4.9959268000000003</c:v>
                </c:pt>
                <c:pt idx="361">
                  <c:v>4.9957788000000001</c:v>
                </c:pt>
                <c:pt idx="362">
                  <c:v>4.9959106999999996</c:v>
                </c:pt>
                <c:pt idx="363">
                  <c:v>4.9957636000000001</c:v>
                </c:pt>
                <c:pt idx="364">
                  <c:v>4.9957779000000002</c:v>
                </c:pt>
                <c:pt idx="365">
                  <c:v>4.9957475000000002</c:v>
                </c:pt>
                <c:pt idx="366">
                  <c:v>4.9959334999999996</c:v>
                </c:pt>
                <c:pt idx="367">
                  <c:v>4.9957104000000001</c:v>
                </c:pt>
                <c:pt idx="368">
                  <c:v>4.9959664999999998</c:v>
                </c:pt>
                <c:pt idx="369">
                  <c:v>4.9960291999999997</c:v>
                </c:pt>
                <c:pt idx="370">
                  <c:v>4.9956066999999997</c:v>
                </c:pt>
                <c:pt idx="371">
                  <c:v>4.9959062000000003</c:v>
                </c:pt>
                <c:pt idx="372">
                  <c:v>4.9959353000000002</c:v>
                </c:pt>
                <c:pt idx="373">
                  <c:v>4.9957605000000003</c:v>
                </c:pt>
                <c:pt idx="374">
                  <c:v>4.9956531999999996</c:v>
                </c:pt>
                <c:pt idx="375">
                  <c:v>4.9955495000000001</c:v>
                </c:pt>
                <c:pt idx="376">
                  <c:v>4.9957801000000002</c:v>
                </c:pt>
                <c:pt idx="377">
                  <c:v>4.9957377000000003</c:v>
                </c:pt>
                <c:pt idx="378">
                  <c:v>4.9958928</c:v>
                </c:pt>
                <c:pt idx="379">
                  <c:v>4.9960519999999997</c:v>
                </c:pt>
                <c:pt idx="380">
                  <c:v>4.9958457999999997</c:v>
                </c:pt>
                <c:pt idx="381">
                  <c:v>4.9956598999999997</c:v>
                </c:pt>
                <c:pt idx="382">
                  <c:v>4.9959661000000004</c:v>
                </c:pt>
                <c:pt idx="383">
                  <c:v>4.9959192000000003</c:v>
                </c:pt>
                <c:pt idx="384">
                  <c:v>4.9957532999999996</c:v>
                </c:pt>
                <c:pt idx="385">
                  <c:v>4.9959451000000001</c:v>
                </c:pt>
                <c:pt idx="386">
                  <c:v>4.9960335999999996</c:v>
                </c:pt>
                <c:pt idx="387">
                  <c:v>4.996022</c:v>
                </c:pt>
                <c:pt idx="388">
                  <c:v>4.9957134999999999</c:v>
                </c:pt>
                <c:pt idx="389">
                  <c:v>4.9956778000000002</c:v>
                </c:pt>
                <c:pt idx="390">
                  <c:v>4.9958748999999996</c:v>
                </c:pt>
                <c:pt idx="391">
                  <c:v>4.99587</c:v>
                </c:pt>
                <c:pt idx="392">
                  <c:v>4.9958302000000003</c:v>
                </c:pt>
                <c:pt idx="393">
                  <c:v>4.9957970999999999</c:v>
                </c:pt>
                <c:pt idx="394">
                  <c:v>4.9961279000000003</c:v>
                </c:pt>
                <c:pt idx="395">
                  <c:v>4.9957529000000003</c:v>
                </c:pt>
                <c:pt idx="396">
                  <c:v>4.9959058000000001</c:v>
                </c:pt>
                <c:pt idx="397">
                  <c:v>4.9957538000000001</c:v>
                </c:pt>
                <c:pt idx="398">
                  <c:v>4.9958118999999996</c:v>
                </c:pt>
                <c:pt idx="399">
                  <c:v>4.9959026</c:v>
                </c:pt>
                <c:pt idx="400">
                  <c:v>4.9959911000000004</c:v>
                </c:pt>
                <c:pt idx="401">
                  <c:v>4.9958834000000003</c:v>
                </c:pt>
                <c:pt idx="402">
                  <c:v>4.9957836999999996</c:v>
                </c:pt>
                <c:pt idx="403">
                  <c:v>4.9957412000000003</c:v>
                </c:pt>
                <c:pt idx="404">
                  <c:v>4.9959410999999996</c:v>
                </c:pt>
                <c:pt idx="405">
                  <c:v>4.9956876000000001</c:v>
                </c:pt>
                <c:pt idx="406">
                  <c:v>4.9958739999999997</c:v>
                </c:pt>
                <c:pt idx="407">
                  <c:v>4.9960426</c:v>
                </c:pt>
                <c:pt idx="408">
                  <c:v>4.9958958999999998</c:v>
                </c:pt>
                <c:pt idx="409">
                  <c:v>4.9956737000000002</c:v>
                </c:pt>
                <c:pt idx="410">
                  <c:v>4.9959597999999996</c:v>
                </c:pt>
                <c:pt idx="411">
                  <c:v>4.9959227000000004</c:v>
                </c:pt>
                <c:pt idx="412">
                  <c:v>4.9958150000000003</c:v>
                </c:pt>
                <c:pt idx="413">
                  <c:v>4.9959933999999997</c:v>
                </c:pt>
                <c:pt idx="414">
                  <c:v>4.9957247000000002</c:v>
                </c:pt>
                <c:pt idx="415">
                  <c:v>4.9959509000000004</c:v>
                </c:pt>
                <c:pt idx="416">
                  <c:v>4.9958596999999996</c:v>
                </c:pt>
                <c:pt idx="417">
                  <c:v>4.9959366000000003</c:v>
                </c:pt>
                <c:pt idx="418">
                  <c:v>4.9958324000000003</c:v>
                </c:pt>
                <c:pt idx="419">
                  <c:v>4.9958856000000003</c:v>
                </c:pt>
                <c:pt idx="420">
                  <c:v>4.9959164999999999</c:v>
                </c:pt>
                <c:pt idx="421">
                  <c:v>4.9957091</c:v>
                </c:pt>
                <c:pt idx="422">
                  <c:v>4.9959134000000001</c:v>
                </c:pt>
                <c:pt idx="423">
                  <c:v>4.9959642999999998</c:v>
                </c:pt>
                <c:pt idx="424">
                  <c:v>4.9958374000000001</c:v>
                </c:pt>
                <c:pt idx="425">
                  <c:v>4.9959803999999997</c:v>
                </c:pt>
                <c:pt idx="426">
                  <c:v>4.9958838999999999</c:v>
                </c:pt>
                <c:pt idx="427">
                  <c:v>4.9956809</c:v>
                </c:pt>
                <c:pt idx="428">
                  <c:v>4.9959401999999997</c:v>
                </c:pt>
                <c:pt idx="429">
                  <c:v>4.9957395</c:v>
                </c:pt>
                <c:pt idx="430">
                  <c:v>4.9959544999999999</c:v>
                </c:pt>
                <c:pt idx="431">
                  <c:v>4.9959901999999996</c:v>
                </c:pt>
                <c:pt idx="432">
                  <c:v>4.9959870999999998</c:v>
                </c:pt>
                <c:pt idx="433">
                  <c:v>4.9959907000000001</c:v>
                </c:pt>
                <c:pt idx="434">
                  <c:v>4.9960426</c:v>
                </c:pt>
                <c:pt idx="435">
                  <c:v>4.9958758000000003</c:v>
                </c:pt>
                <c:pt idx="436">
                  <c:v>4.9956446999999997</c:v>
                </c:pt>
                <c:pt idx="437">
                  <c:v>4.9959768000000002</c:v>
                </c:pt>
                <c:pt idx="438">
                  <c:v>4.9957672000000004</c:v>
                </c:pt>
                <c:pt idx="439">
                  <c:v>4.9960233000000001</c:v>
                </c:pt>
                <c:pt idx="440">
                  <c:v>4.9959217999999996</c:v>
                </c:pt>
                <c:pt idx="441">
                  <c:v>4.9956991999999998</c:v>
                </c:pt>
                <c:pt idx="442">
                  <c:v>4.9958789000000001</c:v>
                </c:pt>
                <c:pt idx="443">
                  <c:v>4.9958533999999997</c:v>
                </c:pt>
                <c:pt idx="444">
                  <c:v>4.9958289000000002</c:v>
                </c:pt>
                <c:pt idx="445">
                  <c:v>4.9957225000000003</c:v>
                </c:pt>
                <c:pt idx="446">
                  <c:v>4.9958472</c:v>
                </c:pt>
                <c:pt idx="447">
                  <c:v>4.9959566999999998</c:v>
                </c:pt>
                <c:pt idx="448">
                  <c:v>4.9959294999999999</c:v>
                </c:pt>
                <c:pt idx="449">
                  <c:v>4.9959907000000001</c:v>
                </c:pt>
                <c:pt idx="450">
                  <c:v>4.9956053000000002</c:v>
                </c:pt>
                <c:pt idx="451">
                  <c:v>4.9957349999999998</c:v>
                </c:pt>
                <c:pt idx="452">
                  <c:v>4.9957948999999999</c:v>
                </c:pt>
                <c:pt idx="453">
                  <c:v>4.9957041000000002</c:v>
                </c:pt>
                <c:pt idx="454">
                  <c:v>4.9957520000000004</c:v>
                </c:pt>
                <c:pt idx="455">
                  <c:v>4.9959620999999999</c:v>
                </c:pt>
                <c:pt idx="456">
                  <c:v>4.9959616000000002</c:v>
                </c:pt>
                <c:pt idx="457">
                  <c:v>4.9959996000000002</c:v>
                </c:pt>
                <c:pt idx="458">
                  <c:v>4.9957171000000002</c:v>
                </c:pt>
                <c:pt idx="459">
                  <c:v>4.9958231</c:v>
                </c:pt>
                <c:pt idx="460">
                  <c:v>4.9956952000000001</c:v>
                </c:pt>
                <c:pt idx="461">
                  <c:v>4.9958824999999996</c:v>
                </c:pt>
                <c:pt idx="462">
                  <c:v>4.9958860999999999</c:v>
                </c:pt>
                <c:pt idx="463">
                  <c:v>4.9958476000000003</c:v>
                </c:pt>
                <c:pt idx="464">
                  <c:v>4.9959924999999998</c:v>
                </c:pt>
                <c:pt idx="465">
                  <c:v>4.9958958999999998</c:v>
                </c:pt>
                <c:pt idx="466">
                  <c:v>4.9958660000000004</c:v>
                </c:pt>
                <c:pt idx="467">
                  <c:v>4.9957149000000003</c:v>
                </c:pt>
                <c:pt idx="468">
                  <c:v>4.9958315000000004</c:v>
                </c:pt>
                <c:pt idx="469">
                  <c:v>4.9957931000000002</c:v>
                </c:pt>
                <c:pt idx="470">
                  <c:v>4.996073</c:v>
                </c:pt>
                <c:pt idx="471">
                  <c:v>4.9957076999999996</c:v>
                </c:pt>
                <c:pt idx="472">
                  <c:v>4.9956657</c:v>
                </c:pt>
                <c:pt idx="473">
                  <c:v>4.9959338999999998</c:v>
                </c:pt>
                <c:pt idx="474">
                  <c:v>4.9958128000000004</c:v>
                </c:pt>
                <c:pt idx="475">
                  <c:v>4.9956961</c:v>
                </c:pt>
                <c:pt idx="476">
                  <c:v>4.9958337999999998</c:v>
                </c:pt>
                <c:pt idx="477">
                  <c:v>4.9959742</c:v>
                </c:pt>
                <c:pt idx="478">
                  <c:v>4.9960671000000003</c:v>
                </c:pt>
                <c:pt idx="479">
                  <c:v>4.9958105000000002</c:v>
                </c:pt>
                <c:pt idx="480">
                  <c:v>4.9957362999999999</c:v>
                </c:pt>
                <c:pt idx="481">
                  <c:v>4.9959303000000004</c:v>
                </c:pt>
                <c:pt idx="482">
                  <c:v>4.9957265</c:v>
                </c:pt>
                <c:pt idx="483">
                  <c:v>4.9957095000000002</c:v>
                </c:pt>
                <c:pt idx="484">
                  <c:v>4.9957681000000003</c:v>
                </c:pt>
                <c:pt idx="485">
                  <c:v>4.9959245000000001</c:v>
                </c:pt>
                <c:pt idx="486">
                  <c:v>4.9958860999999999</c:v>
                </c:pt>
                <c:pt idx="487">
                  <c:v>4.9956804999999997</c:v>
                </c:pt>
                <c:pt idx="488">
                  <c:v>4.9957788000000001</c:v>
                </c:pt>
                <c:pt idx="489">
                  <c:v>4.9958042999999996</c:v>
                </c:pt>
                <c:pt idx="490">
                  <c:v>4.9957341</c:v>
                </c:pt>
                <c:pt idx="491">
                  <c:v>4.9957471</c:v>
                </c:pt>
                <c:pt idx="492">
                  <c:v>4.9957927</c:v>
                </c:pt>
                <c:pt idx="493">
                  <c:v>4.9957140000000004</c:v>
                </c:pt>
                <c:pt idx="494">
                  <c:v>4.9957582</c:v>
                </c:pt>
                <c:pt idx="495">
                  <c:v>4.9959429000000002</c:v>
                </c:pt>
                <c:pt idx="496">
                  <c:v>4.9959527000000001</c:v>
                </c:pt>
                <c:pt idx="497">
                  <c:v>4.9957380999999996</c:v>
                </c:pt>
                <c:pt idx="498">
                  <c:v>4.9958029000000002</c:v>
                </c:pt>
                <c:pt idx="499">
                  <c:v>4.9958596999999996</c:v>
                </c:pt>
                <c:pt idx="500">
                  <c:v>4.9956778000000002</c:v>
                </c:pt>
                <c:pt idx="501">
                  <c:v>4.9959540000000002</c:v>
                </c:pt>
                <c:pt idx="502">
                  <c:v>4.9959097999999997</c:v>
                </c:pt>
                <c:pt idx="503">
                  <c:v>4.9957260999999997</c:v>
                </c:pt>
                <c:pt idx="504">
                  <c:v>4.9957399000000002</c:v>
                </c:pt>
                <c:pt idx="505">
                  <c:v>4.9957206999999997</c:v>
                </c:pt>
                <c:pt idx="506">
                  <c:v>4.9958315000000004</c:v>
                </c:pt>
                <c:pt idx="507">
                  <c:v>4.9957560000000001</c:v>
                </c:pt>
                <c:pt idx="508">
                  <c:v>4.9958602000000001</c:v>
                </c:pt>
                <c:pt idx="509">
                  <c:v>4.9956822000000001</c:v>
                </c:pt>
                <c:pt idx="510">
                  <c:v>4.9956997000000003</c:v>
                </c:pt>
                <c:pt idx="511">
                  <c:v>4.9958891999999997</c:v>
                </c:pt>
                <c:pt idx="512">
                  <c:v>4.9959965000000004</c:v>
                </c:pt>
                <c:pt idx="513">
                  <c:v>4.9958150000000003</c:v>
                </c:pt>
                <c:pt idx="514">
                  <c:v>4.9956724000000001</c:v>
                </c:pt>
                <c:pt idx="515">
                  <c:v>4.9958619999999998</c:v>
                </c:pt>
                <c:pt idx="516">
                  <c:v>4.9959410999999996</c:v>
                </c:pt>
                <c:pt idx="517">
                  <c:v>4.9957086000000004</c:v>
                </c:pt>
                <c:pt idx="518">
                  <c:v>4.9959423999999997</c:v>
                </c:pt>
                <c:pt idx="519">
                  <c:v>4.9957827999999997</c:v>
                </c:pt>
                <c:pt idx="520">
                  <c:v>4.9957573000000002</c:v>
                </c:pt>
                <c:pt idx="521">
                  <c:v>4.9958454000000003</c:v>
                </c:pt>
                <c:pt idx="522">
                  <c:v>4.9959755000000001</c:v>
                </c:pt>
                <c:pt idx="523">
                  <c:v>4.9958324000000003</c:v>
                </c:pt>
                <c:pt idx="524">
                  <c:v>4.9957881999999998</c:v>
                </c:pt>
                <c:pt idx="525">
                  <c:v>4.995895</c:v>
                </c:pt>
                <c:pt idx="526">
                  <c:v>4.9959924999999998</c:v>
                </c:pt>
                <c:pt idx="527">
                  <c:v>4.9957985000000003</c:v>
                </c:pt>
                <c:pt idx="528">
                  <c:v>4.9957126000000001</c:v>
                </c:pt>
                <c:pt idx="529">
                  <c:v>4.9954972</c:v>
                </c:pt>
                <c:pt idx="530">
                  <c:v>4.9958502999999999</c:v>
                </c:pt>
                <c:pt idx="531">
                  <c:v>4.9957894999999999</c:v>
                </c:pt>
                <c:pt idx="532">
                  <c:v>4.9958806999999998</c:v>
                </c:pt>
                <c:pt idx="533">
                  <c:v>4.9958730999999998</c:v>
                </c:pt>
                <c:pt idx="534">
                  <c:v>4.9957760999999996</c:v>
                </c:pt>
                <c:pt idx="535">
                  <c:v>4.9959043999999997</c:v>
                </c:pt>
                <c:pt idx="536">
                  <c:v>4.9959366000000003</c:v>
                </c:pt>
                <c:pt idx="537">
                  <c:v>4.9957117000000002</c:v>
                </c:pt>
                <c:pt idx="538">
                  <c:v>4.9958432000000004</c:v>
                </c:pt>
                <c:pt idx="539">
                  <c:v>4.9959360999999998</c:v>
                </c:pt>
                <c:pt idx="540">
                  <c:v>4.9960836999999998</c:v>
                </c:pt>
                <c:pt idx="541">
                  <c:v>4.9958168000000001</c:v>
                </c:pt>
                <c:pt idx="542">
                  <c:v>4.9957395</c:v>
                </c:pt>
                <c:pt idx="543">
                  <c:v>4.9959727999999997</c:v>
                </c:pt>
                <c:pt idx="544">
                  <c:v>4.9957542000000004</c:v>
                </c:pt>
                <c:pt idx="545">
                  <c:v>4.9957028000000001</c:v>
                </c:pt>
                <c:pt idx="546">
                  <c:v>4.9959468999999999</c:v>
                </c:pt>
                <c:pt idx="547">
                  <c:v>4.9956049</c:v>
                </c:pt>
                <c:pt idx="548">
                  <c:v>4.9959544999999999</c:v>
                </c:pt>
                <c:pt idx="549">
                  <c:v>4.9958378000000003</c:v>
                </c:pt>
                <c:pt idx="550">
                  <c:v>4.9956978999999997</c:v>
                </c:pt>
                <c:pt idx="551">
                  <c:v>4.9959281000000004</c:v>
                </c:pt>
                <c:pt idx="552">
                  <c:v>4.9956088999999997</c:v>
                </c:pt>
                <c:pt idx="553">
                  <c:v>4.9956997000000003</c:v>
                </c:pt>
                <c:pt idx="554">
                  <c:v>4.9957912999999996</c:v>
                </c:pt>
                <c:pt idx="555">
                  <c:v>4.9957690000000001</c:v>
                </c:pt>
                <c:pt idx="556">
                  <c:v>4.9958843000000002</c:v>
                </c:pt>
                <c:pt idx="557">
                  <c:v>4.9960224000000002</c:v>
                </c:pt>
                <c:pt idx="558">
                  <c:v>4.9957113</c:v>
                </c:pt>
                <c:pt idx="559">
                  <c:v>4.9958489999999998</c:v>
                </c:pt>
                <c:pt idx="560">
                  <c:v>4.9956702000000002</c:v>
                </c:pt>
                <c:pt idx="561">
                  <c:v>4.9956921000000003</c:v>
                </c:pt>
                <c:pt idx="562">
                  <c:v>4.9959294999999999</c:v>
                </c:pt>
                <c:pt idx="563">
                  <c:v>4.9959442000000003</c:v>
                </c:pt>
                <c:pt idx="564">
                  <c:v>4.9958239999999998</c:v>
                </c:pt>
                <c:pt idx="565">
                  <c:v>4.9958932000000003</c:v>
                </c:pt>
                <c:pt idx="566">
                  <c:v>4.9957219999999998</c:v>
                </c:pt>
                <c:pt idx="567">
                  <c:v>4.99587</c:v>
                </c:pt>
                <c:pt idx="568">
                  <c:v>4.9957269000000002</c:v>
                </c:pt>
                <c:pt idx="569">
                  <c:v>4.9956754999999999</c:v>
                </c:pt>
                <c:pt idx="570">
                  <c:v>4.9958454000000003</c:v>
                </c:pt>
                <c:pt idx="571">
                  <c:v>4.9959401999999997</c:v>
                </c:pt>
                <c:pt idx="572">
                  <c:v>4.9958565999999998</c:v>
                </c:pt>
                <c:pt idx="573">
                  <c:v>4.9958761999999997</c:v>
                </c:pt>
                <c:pt idx="574">
                  <c:v>4.9957630999999996</c:v>
                </c:pt>
                <c:pt idx="575">
                  <c:v>4.9960224000000002</c:v>
                </c:pt>
                <c:pt idx="576">
                  <c:v>4.9958315000000004</c:v>
                </c:pt>
                <c:pt idx="577">
                  <c:v>4.9958016000000001</c:v>
                </c:pt>
                <c:pt idx="578">
                  <c:v>4.9957086000000004</c:v>
                </c:pt>
                <c:pt idx="579">
                  <c:v>4.9957506</c:v>
                </c:pt>
                <c:pt idx="580">
                  <c:v>4.9958900999999996</c:v>
                </c:pt>
                <c:pt idx="581">
                  <c:v>4.9958739999999997</c:v>
                </c:pt>
                <c:pt idx="582">
                  <c:v>4.9957216000000004</c:v>
                </c:pt>
                <c:pt idx="583">
                  <c:v>4.9958964000000003</c:v>
                </c:pt>
                <c:pt idx="584">
                  <c:v>4.9956348999999998</c:v>
                </c:pt>
                <c:pt idx="585">
                  <c:v>4.9959777000000001</c:v>
                </c:pt>
                <c:pt idx="586">
                  <c:v>4.9957143999999998</c:v>
                </c:pt>
                <c:pt idx="587">
                  <c:v>4.9956969999999998</c:v>
                </c:pt>
                <c:pt idx="588">
                  <c:v>4.9958404999999999</c:v>
                </c:pt>
                <c:pt idx="589">
                  <c:v>4.9959575999999997</c:v>
                </c:pt>
                <c:pt idx="590">
                  <c:v>4.9956724000000001</c:v>
                </c:pt>
                <c:pt idx="591">
                  <c:v>4.9959544999999999</c:v>
                </c:pt>
                <c:pt idx="592">
                  <c:v>4.9957247000000002</c:v>
                </c:pt>
                <c:pt idx="593">
                  <c:v>4.9957225000000003</c:v>
                </c:pt>
                <c:pt idx="594">
                  <c:v>4.9957922000000003</c:v>
                </c:pt>
                <c:pt idx="595">
                  <c:v>4.9959861999999999</c:v>
                </c:pt>
                <c:pt idx="596">
                  <c:v>4.9956800000000001</c:v>
                </c:pt>
                <c:pt idx="597">
                  <c:v>4.9958128000000004</c:v>
                </c:pt>
                <c:pt idx="598">
                  <c:v>4.9958821000000002</c:v>
                </c:pt>
                <c:pt idx="599">
                  <c:v>4.9958226000000003</c:v>
                </c:pt>
                <c:pt idx="600">
                  <c:v>4.9957425999999998</c:v>
                </c:pt>
                <c:pt idx="601">
                  <c:v>4.9957640000000003</c:v>
                </c:pt>
                <c:pt idx="602">
                  <c:v>4.9959210000000001</c:v>
                </c:pt>
                <c:pt idx="603">
                  <c:v>4.9959058000000001</c:v>
                </c:pt>
                <c:pt idx="604">
                  <c:v>4.9957175999999999</c:v>
                </c:pt>
                <c:pt idx="605">
                  <c:v>4.9958834000000003</c:v>
                </c:pt>
                <c:pt idx="606">
                  <c:v>4.9956630000000004</c:v>
                </c:pt>
                <c:pt idx="607">
                  <c:v>4.9959071000000002</c:v>
                </c:pt>
                <c:pt idx="608">
                  <c:v>4.9955936999999997</c:v>
                </c:pt>
                <c:pt idx="609">
                  <c:v>4.9958350999999999</c:v>
                </c:pt>
                <c:pt idx="610">
                  <c:v>4.9956049</c:v>
                </c:pt>
                <c:pt idx="611">
                  <c:v>4.9958717999999998</c:v>
                </c:pt>
                <c:pt idx="612">
                  <c:v>4.9956839999999998</c:v>
                </c:pt>
                <c:pt idx="613">
                  <c:v>4.9959657000000002</c:v>
                </c:pt>
                <c:pt idx="614">
                  <c:v>4.9958079</c:v>
                </c:pt>
                <c:pt idx="615">
                  <c:v>4.9959071000000002</c:v>
                </c:pt>
                <c:pt idx="616">
                  <c:v>4.9958999000000004</c:v>
                </c:pt>
                <c:pt idx="617">
                  <c:v>4.9957909000000003</c:v>
                </c:pt>
                <c:pt idx="618">
                  <c:v>4.9958843000000002</c:v>
                </c:pt>
                <c:pt idx="619">
                  <c:v>4.995933</c:v>
                </c:pt>
                <c:pt idx="620">
                  <c:v>4.9957273999999998</c:v>
                </c:pt>
                <c:pt idx="621">
                  <c:v>4.9957886</c:v>
                </c:pt>
                <c:pt idx="622">
                  <c:v>4.9957618000000004</c:v>
                </c:pt>
                <c:pt idx="623">
                  <c:v>4.9956915999999998</c:v>
                </c:pt>
                <c:pt idx="624">
                  <c:v>4.9958686999999999</c:v>
                </c:pt>
                <c:pt idx="625">
                  <c:v>4.9957130999999997</c:v>
                </c:pt>
                <c:pt idx="626">
                  <c:v>4.9956455999999996</c:v>
                </c:pt>
                <c:pt idx="627">
                  <c:v>4.9957395</c:v>
                </c:pt>
                <c:pt idx="628">
                  <c:v>4.9959629999999997</c:v>
                </c:pt>
                <c:pt idx="629">
                  <c:v>4.9956787</c:v>
                </c:pt>
                <c:pt idx="630">
                  <c:v>4.9958717999999998</c:v>
                </c:pt>
                <c:pt idx="631">
                  <c:v>4.9956272000000004</c:v>
                </c:pt>
                <c:pt idx="632">
                  <c:v>4.9958328999999999</c:v>
                </c:pt>
                <c:pt idx="633">
                  <c:v>4.9957054999999997</c:v>
                </c:pt>
                <c:pt idx="634">
                  <c:v>4.9957152999999996</c:v>
                </c:pt>
                <c:pt idx="635">
                  <c:v>4.9956151999999996</c:v>
                </c:pt>
                <c:pt idx="636">
                  <c:v>4.9959173999999997</c:v>
                </c:pt>
                <c:pt idx="637">
                  <c:v>4.9959223000000001</c:v>
                </c:pt>
                <c:pt idx="638">
                  <c:v>4.9956934000000004</c:v>
                </c:pt>
                <c:pt idx="639">
                  <c:v>4.9958387000000002</c:v>
                </c:pt>
                <c:pt idx="640">
                  <c:v>4.9957377000000003</c:v>
                </c:pt>
                <c:pt idx="641">
                  <c:v>4.9958087000000004</c:v>
                </c:pt>
                <c:pt idx="642">
                  <c:v>4.9957796999999999</c:v>
                </c:pt>
                <c:pt idx="643">
                  <c:v>4.9957304999999996</c:v>
                </c:pt>
                <c:pt idx="644">
                  <c:v>4.9959017000000001</c:v>
                </c:pt>
                <c:pt idx="645">
                  <c:v>4.9957314000000004</c:v>
                </c:pt>
                <c:pt idx="646">
                  <c:v>4.9959097999999997</c:v>
                </c:pt>
                <c:pt idx="647">
                  <c:v>4.9959164999999999</c:v>
                </c:pt>
                <c:pt idx="648">
                  <c:v>4.9956809</c:v>
                </c:pt>
                <c:pt idx="649">
                  <c:v>4.9959420000000003</c:v>
                </c:pt>
                <c:pt idx="650">
                  <c:v>4.9958118999999996</c:v>
                </c:pt>
                <c:pt idx="651">
                  <c:v>4.9957918000000001</c:v>
                </c:pt>
                <c:pt idx="652">
                  <c:v>4.9958079</c:v>
                </c:pt>
                <c:pt idx="653">
                  <c:v>4.9956854000000002</c:v>
                </c:pt>
                <c:pt idx="654">
                  <c:v>4.9957864000000001</c:v>
                </c:pt>
                <c:pt idx="655">
                  <c:v>4.9958919000000002</c:v>
                </c:pt>
                <c:pt idx="656">
                  <c:v>4.9955955000000003</c:v>
                </c:pt>
                <c:pt idx="657">
                  <c:v>4.9957903999999997</c:v>
                </c:pt>
                <c:pt idx="658">
                  <c:v>4.9957858999999996</c:v>
                </c:pt>
                <c:pt idx="659">
                  <c:v>4.9958798</c:v>
                </c:pt>
                <c:pt idx="660">
                  <c:v>4.9956366000000001</c:v>
                </c:pt>
                <c:pt idx="661">
                  <c:v>4.9957760999999996</c:v>
                </c:pt>
                <c:pt idx="662">
                  <c:v>4.9958669000000002</c:v>
                </c:pt>
                <c:pt idx="663">
                  <c:v>4.9959553999999997</c:v>
                </c:pt>
                <c:pt idx="664">
                  <c:v>4.9956763999999998</c:v>
                </c:pt>
                <c:pt idx="665">
                  <c:v>4.9957456999999996</c:v>
                </c:pt>
                <c:pt idx="666">
                  <c:v>4.9957788000000001</c:v>
                </c:pt>
                <c:pt idx="667">
                  <c:v>4.9957814999999997</c:v>
                </c:pt>
                <c:pt idx="668">
                  <c:v>4.9958619999999998</c:v>
                </c:pt>
                <c:pt idx="669">
                  <c:v>4.9958834000000003</c:v>
                </c:pt>
                <c:pt idx="670">
                  <c:v>4.9956415999999999</c:v>
                </c:pt>
                <c:pt idx="671">
                  <c:v>4.9958346999999996</c:v>
                </c:pt>
                <c:pt idx="672">
                  <c:v>4.9960979999999999</c:v>
                </c:pt>
                <c:pt idx="673">
                  <c:v>4.9957197999999998</c:v>
                </c:pt>
                <c:pt idx="674">
                  <c:v>4.9956483</c:v>
                </c:pt>
                <c:pt idx="675">
                  <c:v>4.9959714999999996</c:v>
                </c:pt>
                <c:pt idx="676">
                  <c:v>4.9958485000000001</c:v>
                </c:pt>
                <c:pt idx="677">
                  <c:v>4.9955870000000004</c:v>
                </c:pt>
                <c:pt idx="678">
                  <c:v>4.9958945999999997</c:v>
                </c:pt>
                <c:pt idx="679">
                  <c:v>4.9960183999999996</c:v>
                </c:pt>
                <c:pt idx="680">
                  <c:v>4.9958307</c:v>
                </c:pt>
                <c:pt idx="681">
                  <c:v>4.9958368999999996</c:v>
                </c:pt>
                <c:pt idx="682">
                  <c:v>4.9959952000000003</c:v>
                </c:pt>
                <c:pt idx="683">
                  <c:v>4.9959201000000002</c:v>
                </c:pt>
                <c:pt idx="684">
                  <c:v>4.9956602999999999</c:v>
                </c:pt>
                <c:pt idx="685">
                  <c:v>4.9957345000000002</c:v>
                </c:pt>
                <c:pt idx="686">
                  <c:v>4.9959522999999999</c:v>
                </c:pt>
                <c:pt idx="687">
                  <c:v>4.9958368999999996</c:v>
                </c:pt>
                <c:pt idx="688">
                  <c:v>4.9956867000000003</c:v>
                </c:pt>
                <c:pt idx="689">
                  <c:v>4.9958722</c:v>
                </c:pt>
                <c:pt idx="690">
                  <c:v>4.9960323000000004</c:v>
                </c:pt>
                <c:pt idx="691">
                  <c:v>4.9959423999999997</c:v>
                </c:pt>
                <c:pt idx="692">
                  <c:v>4.9957864000000001</c:v>
                </c:pt>
                <c:pt idx="693">
                  <c:v>4.995819</c:v>
                </c:pt>
                <c:pt idx="694">
                  <c:v>4.9958498999999996</c:v>
                </c:pt>
                <c:pt idx="695">
                  <c:v>4.9959049000000002</c:v>
                </c:pt>
                <c:pt idx="696">
                  <c:v>4.9957779000000002</c:v>
                </c:pt>
                <c:pt idx="697">
                  <c:v>4.9956294999999997</c:v>
                </c:pt>
                <c:pt idx="698">
                  <c:v>4.9959142999999999</c:v>
                </c:pt>
                <c:pt idx="699">
                  <c:v>4.9958919000000002</c:v>
                </c:pt>
                <c:pt idx="700">
                  <c:v>4.9957529000000003</c:v>
                </c:pt>
                <c:pt idx="701">
                  <c:v>4.9957317999999997</c:v>
                </c:pt>
                <c:pt idx="702">
                  <c:v>4.9959433000000004</c:v>
                </c:pt>
                <c:pt idx="703">
                  <c:v>4.9958257000000001</c:v>
                </c:pt>
                <c:pt idx="704">
                  <c:v>4.9958409000000001</c:v>
                </c:pt>
                <c:pt idx="705">
                  <c:v>4.9956183000000003</c:v>
                </c:pt>
                <c:pt idx="706">
                  <c:v>4.9956335000000003</c:v>
                </c:pt>
                <c:pt idx="707">
                  <c:v>4.9955964000000002</c:v>
                </c:pt>
                <c:pt idx="708">
                  <c:v>4.9958812000000004</c:v>
                </c:pt>
                <c:pt idx="709">
                  <c:v>4.9959696999999998</c:v>
                </c:pt>
                <c:pt idx="710">
                  <c:v>4.9957903999999997</c:v>
                </c:pt>
                <c:pt idx="711">
                  <c:v>4.9957386000000001</c:v>
                </c:pt>
                <c:pt idx="712">
                  <c:v>4.9959240999999999</c:v>
                </c:pt>
                <c:pt idx="713">
                  <c:v>4.9959058000000001</c:v>
                </c:pt>
                <c:pt idx="714">
                  <c:v>4.9956683999999996</c:v>
                </c:pt>
                <c:pt idx="715">
                  <c:v>4.9958467999999998</c:v>
                </c:pt>
                <c:pt idx="716">
                  <c:v>4.9957510999999997</c:v>
                </c:pt>
                <c:pt idx="717">
                  <c:v>4.9959119999999997</c:v>
                </c:pt>
                <c:pt idx="718">
                  <c:v>4.9959370999999999</c:v>
                </c:pt>
                <c:pt idx="719">
                  <c:v>4.9959366000000003</c:v>
                </c:pt>
                <c:pt idx="720">
                  <c:v>4.9956607999999996</c:v>
                </c:pt>
                <c:pt idx="721">
                  <c:v>4.9957931000000002</c:v>
                </c:pt>
                <c:pt idx="722">
                  <c:v>4.9957345000000002</c:v>
                </c:pt>
                <c:pt idx="723">
                  <c:v>4.9958463000000002</c:v>
                </c:pt>
                <c:pt idx="724">
                  <c:v>4.9957368000000004</c:v>
                </c:pt>
                <c:pt idx="725">
                  <c:v>4.9957877000000002</c:v>
                </c:pt>
                <c:pt idx="726">
                  <c:v>4.9957912999999996</c:v>
                </c:pt>
                <c:pt idx="727">
                  <c:v>4.9959429000000002</c:v>
                </c:pt>
                <c:pt idx="728">
                  <c:v>4.9958637000000001</c:v>
                </c:pt>
                <c:pt idx="729">
                  <c:v>4.9958311000000002</c:v>
                </c:pt>
                <c:pt idx="730">
                  <c:v>4.9959375000000001</c:v>
                </c:pt>
                <c:pt idx="731">
                  <c:v>4.9957957999999998</c:v>
                </c:pt>
                <c:pt idx="732">
                  <c:v>4.9958869999999997</c:v>
                </c:pt>
                <c:pt idx="733">
                  <c:v>4.9957796999999999</c:v>
                </c:pt>
                <c:pt idx="734">
                  <c:v>4.9955834000000001</c:v>
                </c:pt>
                <c:pt idx="735">
                  <c:v>4.9956728000000004</c:v>
                </c:pt>
                <c:pt idx="736">
                  <c:v>4.9958847999999998</c:v>
                </c:pt>
                <c:pt idx="737">
                  <c:v>4.9955673999999997</c:v>
                </c:pt>
                <c:pt idx="738">
                  <c:v>4.9958220999999998</c:v>
                </c:pt>
                <c:pt idx="739">
                  <c:v>4.9956120999999998</c:v>
                </c:pt>
                <c:pt idx="740">
                  <c:v>4.9957314000000004</c:v>
                </c:pt>
                <c:pt idx="741">
                  <c:v>4.9959661000000004</c:v>
                </c:pt>
                <c:pt idx="742">
                  <c:v>4.9958517000000002</c:v>
                </c:pt>
                <c:pt idx="743">
                  <c:v>4.9957023999999999</c:v>
                </c:pt>
                <c:pt idx="744">
                  <c:v>4.9957988999999996</c:v>
                </c:pt>
                <c:pt idx="745">
                  <c:v>4.995781</c:v>
                </c:pt>
                <c:pt idx="746">
                  <c:v>4.9956589999999998</c:v>
                </c:pt>
                <c:pt idx="747">
                  <c:v>4.9955683000000004</c:v>
                </c:pt>
                <c:pt idx="748">
                  <c:v>4.9956741999999998</c:v>
                </c:pt>
                <c:pt idx="749">
                  <c:v>4.9959379999999998</c:v>
                </c:pt>
                <c:pt idx="750">
                  <c:v>4.9957332000000001</c:v>
                </c:pt>
                <c:pt idx="751">
                  <c:v>4.9958467999999998</c:v>
                </c:pt>
                <c:pt idx="752">
                  <c:v>4.9958806999999998</c:v>
                </c:pt>
                <c:pt idx="753">
                  <c:v>4.9958213000000002</c:v>
                </c:pt>
                <c:pt idx="754">
                  <c:v>4.9956250000000004</c:v>
                </c:pt>
                <c:pt idx="755">
                  <c:v>4.9956215000000004</c:v>
                </c:pt>
                <c:pt idx="756">
                  <c:v>4.9956661000000002</c:v>
                </c:pt>
                <c:pt idx="757">
                  <c:v>4.9958517000000002</c:v>
                </c:pt>
                <c:pt idx="758">
                  <c:v>4.9959397000000001</c:v>
                </c:pt>
                <c:pt idx="759">
                  <c:v>4.9957555999999999</c:v>
                </c:pt>
                <c:pt idx="760">
                  <c:v>4.9956062000000001</c:v>
                </c:pt>
                <c:pt idx="761">
                  <c:v>4.9959303000000004</c:v>
                </c:pt>
                <c:pt idx="762">
                  <c:v>4.9958320000000001</c:v>
                </c:pt>
                <c:pt idx="763">
                  <c:v>4.9956804999999997</c:v>
                </c:pt>
                <c:pt idx="764">
                  <c:v>4.9956544999999997</c:v>
                </c:pt>
                <c:pt idx="765">
                  <c:v>4.9956161000000003</c:v>
                </c:pt>
                <c:pt idx="766">
                  <c:v>4.9958150000000003</c:v>
                </c:pt>
                <c:pt idx="767">
                  <c:v>4.9957238000000004</c:v>
                </c:pt>
                <c:pt idx="768">
                  <c:v>4.9959594000000003</c:v>
                </c:pt>
                <c:pt idx="769">
                  <c:v>4.9959097999999997</c:v>
                </c:pt>
                <c:pt idx="770">
                  <c:v>4.9958517000000002</c:v>
                </c:pt>
                <c:pt idx="771">
                  <c:v>4.9958767000000002</c:v>
                </c:pt>
                <c:pt idx="772">
                  <c:v>4.9959338999999998</c:v>
                </c:pt>
                <c:pt idx="773">
                  <c:v>4.9957189</c:v>
                </c:pt>
                <c:pt idx="774">
                  <c:v>4.9958114</c:v>
                </c:pt>
                <c:pt idx="775">
                  <c:v>4.9958374000000001</c:v>
                </c:pt>
                <c:pt idx="776">
                  <c:v>4.9956906999999999</c:v>
                </c:pt>
                <c:pt idx="777">
                  <c:v>4.9957225000000003</c:v>
                </c:pt>
                <c:pt idx="778">
                  <c:v>4.9959254</c:v>
                </c:pt>
                <c:pt idx="779">
                  <c:v>4.9958517000000002</c:v>
                </c:pt>
                <c:pt idx="780">
                  <c:v>4.9957206999999997</c:v>
                </c:pt>
                <c:pt idx="781">
                  <c:v>4.9957623</c:v>
                </c:pt>
                <c:pt idx="782">
                  <c:v>4.9957243</c:v>
                </c:pt>
                <c:pt idx="783">
                  <c:v>4.9958435999999997</c:v>
                </c:pt>
                <c:pt idx="784">
                  <c:v>4.9956116000000002</c:v>
                </c:pt>
                <c:pt idx="785">
                  <c:v>4.9958368999999996</c:v>
                </c:pt>
                <c:pt idx="786">
                  <c:v>4.9958368999999996</c:v>
                </c:pt>
                <c:pt idx="787">
                  <c:v>4.9957596000000004</c:v>
                </c:pt>
                <c:pt idx="788">
                  <c:v>4.9956939</c:v>
                </c:pt>
                <c:pt idx="789">
                  <c:v>4.9958432000000004</c:v>
                </c:pt>
                <c:pt idx="790">
                  <c:v>4.9958722</c:v>
                </c:pt>
                <c:pt idx="791">
                  <c:v>4.9957725000000002</c:v>
                </c:pt>
                <c:pt idx="792">
                  <c:v>4.9959232</c:v>
                </c:pt>
                <c:pt idx="793">
                  <c:v>4.9956830999999999</c:v>
                </c:pt>
                <c:pt idx="794">
                  <c:v>4.9959195999999997</c:v>
                </c:pt>
                <c:pt idx="795">
                  <c:v>4.9959353000000002</c:v>
                </c:pt>
                <c:pt idx="796">
                  <c:v>4.9959258999999996</c:v>
                </c:pt>
                <c:pt idx="797">
                  <c:v>4.9955258000000002</c:v>
                </c:pt>
                <c:pt idx="798">
                  <c:v>4.9957801000000002</c:v>
                </c:pt>
                <c:pt idx="799">
                  <c:v>4.9959347999999997</c:v>
                </c:pt>
                <c:pt idx="800">
                  <c:v>4.9957699</c:v>
                </c:pt>
                <c:pt idx="801">
                  <c:v>4.9958798</c:v>
                </c:pt>
                <c:pt idx="802">
                  <c:v>4.9960426</c:v>
                </c:pt>
                <c:pt idx="803">
                  <c:v>4.9959093000000001</c:v>
                </c:pt>
                <c:pt idx="804">
                  <c:v>4.9958368999999996</c:v>
                </c:pt>
                <c:pt idx="805">
                  <c:v>4.9958368999999996</c:v>
                </c:pt>
                <c:pt idx="806">
                  <c:v>4.9957462000000001</c:v>
                </c:pt>
                <c:pt idx="807">
                  <c:v>4.9959034999999998</c:v>
                </c:pt>
                <c:pt idx="808">
                  <c:v>4.9957412000000003</c:v>
                </c:pt>
                <c:pt idx="809">
                  <c:v>4.9958029000000002</c:v>
                </c:pt>
                <c:pt idx="810">
                  <c:v>4.9958307</c:v>
                </c:pt>
                <c:pt idx="811">
                  <c:v>4.9957265</c:v>
                </c:pt>
                <c:pt idx="812">
                  <c:v>4.9957206999999997</c:v>
                </c:pt>
                <c:pt idx="813">
                  <c:v>4.9958231</c:v>
                </c:pt>
                <c:pt idx="814">
                  <c:v>4.9956554000000004</c:v>
                </c:pt>
                <c:pt idx="815">
                  <c:v>4.9956924999999996</c:v>
                </c:pt>
                <c:pt idx="816">
                  <c:v>4.9960452000000002</c:v>
                </c:pt>
                <c:pt idx="817">
                  <c:v>4.9958252999999999</c:v>
                </c:pt>
                <c:pt idx="818">
                  <c:v>4.9957134999999999</c:v>
                </c:pt>
                <c:pt idx="819">
                  <c:v>4.9957851</c:v>
                </c:pt>
                <c:pt idx="820">
                  <c:v>4.9955745</c:v>
                </c:pt>
                <c:pt idx="821">
                  <c:v>4.9957358999999997</c:v>
                </c:pt>
                <c:pt idx="822">
                  <c:v>4.9958137000000002</c:v>
                </c:pt>
                <c:pt idx="823">
                  <c:v>4.9957931000000002</c:v>
                </c:pt>
                <c:pt idx="824">
                  <c:v>4.9958457999999997</c:v>
                </c:pt>
                <c:pt idx="825">
                  <c:v>4.9955441</c:v>
                </c:pt>
                <c:pt idx="826">
                  <c:v>4.995908</c:v>
                </c:pt>
                <c:pt idx="827">
                  <c:v>4.9959835999999997</c:v>
                </c:pt>
                <c:pt idx="828">
                  <c:v>4.9956316999999997</c:v>
                </c:pt>
                <c:pt idx="829">
                  <c:v>4.9958548</c:v>
                </c:pt>
                <c:pt idx="830">
                  <c:v>4.9957358999999997</c:v>
                </c:pt>
                <c:pt idx="831">
                  <c:v>4.9958561000000001</c:v>
                </c:pt>
                <c:pt idx="832">
                  <c:v>4.9957510999999997</c:v>
                </c:pt>
                <c:pt idx="833">
                  <c:v>4.9957940000000001</c:v>
                </c:pt>
                <c:pt idx="834">
                  <c:v>4.9959527000000001</c:v>
                </c:pt>
                <c:pt idx="835">
                  <c:v>4.9958628000000003</c:v>
                </c:pt>
                <c:pt idx="836">
                  <c:v>4.9959946999999998</c:v>
                </c:pt>
                <c:pt idx="837">
                  <c:v>4.9958977000000004</c:v>
                </c:pt>
                <c:pt idx="838">
                  <c:v>4.9958830000000001</c:v>
                </c:pt>
                <c:pt idx="839">
                  <c:v>4.9955977000000003</c:v>
                </c:pt>
                <c:pt idx="840">
                  <c:v>4.9957985000000003</c:v>
                </c:pt>
                <c:pt idx="841">
                  <c:v>4.9959227000000004</c:v>
                </c:pt>
                <c:pt idx="842">
                  <c:v>4.9959585000000004</c:v>
                </c:pt>
                <c:pt idx="843">
                  <c:v>4.9958691000000002</c:v>
                </c:pt>
                <c:pt idx="844">
                  <c:v>4.9958722</c:v>
                </c:pt>
                <c:pt idx="845">
                  <c:v>4.9958450000000001</c:v>
                </c:pt>
                <c:pt idx="846">
                  <c:v>4.9959338999999998</c:v>
                </c:pt>
                <c:pt idx="847">
                  <c:v>4.9957725000000002</c:v>
                </c:pt>
                <c:pt idx="848">
                  <c:v>4.9958079</c:v>
                </c:pt>
                <c:pt idx="849">
                  <c:v>4.995933</c:v>
                </c:pt>
                <c:pt idx="850">
                  <c:v>4.9956845000000003</c:v>
                </c:pt>
                <c:pt idx="851">
                  <c:v>4.9958776</c:v>
                </c:pt>
                <c:pt idx="852">
                  <c:v>4.9960098999999998</c:v>
                </c:pt>
                <c:pt idx="853">
                  <c:v>4.9958185999999998</c:v>
                </c:pt>
                <c:pt idx="854">
                  <c:v>4.9957117000000002</c:v>
                </c:pt>
                <c:pt idx="855">
                  <c:v>4.9956237000000003</c:v>
                </c:pt>
                <c:pt idx="856">
                  <c:v>4.9955897</c:v>
                </c:pt>
                <c:pt idx="857">
                  <c:v>4.9957779000000002</c:v>
                </c:pt>
                <c:pt idx="858">
                  <c:v>4.9958150000000003</c:v>
                </c:pt>
                <c:pt idx="859">
                  <c:v>4.9958489999999998</c:v>
                </c:pt>
                <c:pt idx="860">
                  <c:v>4.9958328999999999</c:v>
                </c:pt>
                <c:pt idx="861">
                  <c:v>4.9958793999999997</c:v>
                </c:pt>
                <c:pt idx="862">
                  <c:v>4.9958776</c:v>
                </c:pt>
                <c:pt idx="863">
                  <c:v>4.9959553999999997</c:v>
                </c:pt>
                <c:pt idx="864">
                  <c:v>4.9955553000000004</c:v>
                </c:pt>
                <c:pt idx="865">
                  <c:v>4.9956746000000001</c:v>
                </c:pt>
                <c:pt idx="866">
                  <c:v>4.9959084000000002</c:v>
                </c:pt>
                <c:pt idx="867">
                  <c:v>4.9955731999999999</c:v>
                </c:pt>
                <c:pt idx="868">
                  <c:v>4.9959142999999999</c:v>
                </c:pt>
                <c:pt idx="869">
                  <c:v>4.9957783999999998</c:v>
                </c:pt>
                <c:pt idx="870">
                  <c:v>4.9956643999999999</c:v>
                </c:pt>
                <c:pt idx="871">
                  <c:v>4.9957197999999998</c:v>
                </c:pt>
                <c:pt idx="872">
                  <c:v>4.9959718999999998</c:v>
                </c:pt>
                <c:pt idx="873">
                  <c:v>4.9957605000000003</c:v>
                </c:pt>
                <c:pt idx="874">
                  <c:v>4.9956201</c:v>
                </c:pt>
                <c:pt idx="875">
                  <c:v>4.9959071000000002</c:v>
                </c:pt>
                <c:pt idx="876">
                  <c:v>4.9957520000000004</c:v>
                </c:pt>
                <c:pt idx="877">
                  <c:v>4.9958444999999996</c:v>
                </c:pt>
                <c:pt idx="878">
                  <c:v>4.9957855000000002</c:v>
                </c:pt>
                <c:pt idx="879">
                  <c:v>4.9956876000000001</c:v>
                </c:pt>
                <c:pt idx="880">
                  <c:v>4.9956459999999998</c:v>
                </c:pt>
                <c:pt idx="881">
                  <c:v>4.9958378000000003</c:v>
                </c:pt>
                <c:pt idx="882">
                  <c:v>4.9957171000000002</c:v>
                </c:pt>
                <c:pt idx="883">
                  <c:v>4.9957121999999998</c:v>
                </c:pt>
                <c:pt idx="884">
                  <c:v>4.9957864000000001</c:v>
                </c:pt>
                <c:pt idx="885">
                  <c:v>4.9960247000000004</c:v>
                </c:pt>
                <c:pt idx="886">
                  <c:v>4.9956893999999998</c:v>
                </c:pt>
                <c:pt idx="887">
                  <c:v>4.9956218999999997</c:v>
                </c:pt>
                <c:pt idx="888">
                  <c:v>4.9956817999999998</c:v>
                </c:pt>
                <c:pt idx="889">
                  <c:v>4.9958413999999998</c:v>
                </c:pt>
                <c:pt idx="890">
                  <c:v>4.9957386000000001</c:v>
                </c:pt>
                <c:pt idx="891">
                  <c:v>4.9959277000000002</c:v>
                </c:pt>
                <c:pt idx="892">
                  <c:v>4.9959277000000002</c:v>
                </c:pt>
                <c:pt idx="893">
                  <c:v>4.9958900999999996</c:v>
                </c:pt>
                <c:pt idx="894">
                  <c:v>4.9958722</c:v>
                </c:pt>
                <c:pt idx="895">
                  <c:v>4.9959737000000004</c:v>
                </c:pt>
                <c:pt idx="896">
                  <c:v>4.9957729999999998</c:v>
                </c:pt>
                <c:pt idx="897">
                  <c:v>4.9957041000000002</c:v>
                </c:pt>
                <c:pt idx="898">
                  <c:v>4.9958083000000002</c:v>
                </c:pt>
                <c:pt idx="899">
                  <c:v>4.9959566999999998</c:v>
                </c:pt>
                <c:pt idx="900">
                  <c:v>4.9957779000000002</c:v>
                </c:pt>
                <c:pt idx="901">
                  <c:v>4.9956795999999999</c:v>
                </c:pt>
                <c:pt idx="902">
                  <c:v>4.9958708999999999</c:v>
                </c:pt>
                <c:pt idx="903">
                  <c:v>4.9958856000000003</c:v>
                </c:pt>
                <c:pt idx="904">
                  <c:v>4.9959129000000004</c:v>
                </c:pt>
                <c:pt idx="905">
                  <c:v>4.9959240999999999</c:v>
                </c:pt>
                <c:pt idx="906">
                  <c:v>4.9957216000000004</c:v>
                </c:pt>
                <c:pt idx="907">
                  <c:v>4.9958967999999997</c:v>
                </c:pt>
                <c:pt idx="908">
                  <c:v>4.9959075999999998</c:v>
                </c:pt>
                <c:pt idx="909">
                  <c:v>4.9959268000000003</c:v>
                </c:pt>
                <c:pt idx="910">
                  <c:v>4.9959870999999998</c:v>
                </c:pt>
                <c:pt idx="911">
                  <c:v>4.9957842000000001</c:v>
                </c:pt>
                <c:pt idx="912">
                  <c:v>4.9958995000000002</c:v>
                </c:pt>
                <c:pt idx="913">
                  <c:v>4.9955977000000003</c:v>
                </c:pt>
                <c:pt idx="914">
                  <c:v>4.9957608999999996</c:v>
                </c:pt>
                <c:pt idx="915">
                  <c:v>4.9958216999999996</c:v>
                </c:pt>
                <c:pt idx="916">
                  <c:v>4.9959946999999998</c:v>
                </c:pt>
                <c:pt idx="917">
                  <c:v>4.9959692000000002</c:v>
                </c:pt>
                <c:pt idx="918">
                  <c:v>4.9959353000000002</c:v>
                </c:pt>
                <c:pt idx="919">
                  <c:v>4.9958508000000004</c:v>
                </c:pt>
                <c:pt idx="920">
                  <c:v>4.9958100999999999</c:v>
                </c:pt>
                <c:pt idx="921">
                  <c:v>4.9959531000000004</c:v>
                </c:pt>
                <c:pt idx="922">
                  <c:v>4.9957935999999998</c:v>
                </c:pt>
                <c:pt idx="923">
                  <c:v>4.9960000999999998</c:v>
                </c:pt>
                <c:pt idx="924">
                  <c:v>4.9957332000000001</c:v>
                </c:pt>
                <c:pt idx="925">
                  <c:v>4.9958691000000002</c:v>
                </c:pt>
                <c:pt idx="926">
                  <c:v>4.9958578999999999</c:v>
                </c:pt>
                <c:pt idx="927">
                  <c:v>4.9956915999999998</c:v>
                </c:pt>
                <c:pt idx="928">
                  <c:v>4.9957927</c:v>
                </c:pt>
                <c:pt idx="929">
                  <c:v>4.9957582</c:v>
                </c:pt>
                <c:pt idx="930">
                  <c:v>4.9960228999999998</c:v>
                </c:pt>
                <c:pt idx="931">
                  <c:v>4.9960554999999998</c:v>
                </c:pt>
                <c:pt idx="932">
                  <c:v>4.9956754999999999</c:v>
                </c:pt>
                <c:pt idx="933">
                  <c:v>4.9957796999999999</c:v>
                </c:pt>
                <c:pt idx="934">
                  <c:v>4.9958333000000001</c:v>
                </c:pt>
                <c:pt idx="935">
                  <c:v>4.9957846000000004</c:v>
                </c:pt>
                <c:pt idx="936">
                  <c:v>4.9957104000000001</c:v>
                </c:pt>
                <c:pt idx="937">
                  <c:v>4.9958302000000003</c:v>
                </c:pt>
                <c:pt idx="938">
                  <c:v>4.9959553999999997</c:v>
                </c:pt>
                <c:pt idx="939">
                  <c:v>4.9956754999999999</c:v>
                </c:pt>
                <c:pt idx="940">
                  <c:v>4.9958748999999996</c:v>
                </c:pt>
                <c:pt idx="941">
                  <c:v>4.9959043999999997</c:v>
                </c:pt>
                <c:pt idx="942">
                  <c:v>4.9958914999999999</c:v>
                </c:pt>
                <c:pt idx="943">
                  <c:v>4.9958958999999998</c:v>
                </c:pt>
                <c:pt idx="944">
                  <c:v>4.9959110999999998</c:v>
                </c:pt>
                <c:pt idx="945">
                  <c:v>4.9958954999999996</c:v>
                </c:pt>
                <c:pt idx="946">
                  <c:v>4.9958748999999996</c:v>
                </c:pt>
                <c:pt idx="947">
                  <c:v>4.9957399000000002</c:v>
                </c:pt>
                <c:pt idx="948">
                  <c:v>4.9958079</c:v>
                </c:pt>
                <c:pt idx="949">
                  <c:v>4.9955883999999999</c:v>
                </c:pt>
                <c:pt idx="950">
                  <c:v>4.9956544999999997</c:v>
                </c:pt>
                <c:pt idx="951">
                  <c:v>4.9957295999999998</c:v>
                </c:pt>
                <c:pt idx="952">
                  <c:v>4.9958789000000001</c:v>
                </c:pt>
                <c:pt idx="953">
                  <c:v>4.995781</c:v>
                </c:pt>
                <c:pt idx="954">
                  <c:v>4.9958704000000003</c:v>
                </c:pt>
                <c:pt idx="955">
                  <c:v>4.9958530000000003</c:v>
                </c:pt>
                <c:pt idx="956">
                  <c:v>4.9958776</c:v>
                </c:pt>
                <c:pt idx="957">
                  <c:v>4.9957868000000003</c:v>
                </c:pt>
                <c:pt idx="958">
                  <c:v>4.9959575999999997</c:v>
                </c:pt>
                <c:pt idx="959">
                  <c:v>4.9958074000000003</c:v>
                </c:pt>
                <c:pt idx="960">
                  <c:v>4.9958365000000002</c:v>
                </c:pt>
                <c:pt idx="961">
                  <c:v>4.9956885</c:v>
                </c:pt>
                <c:pt idx="962">
                  <c:v>4.9958239999999998</c:v>
                </c:pt>
                <c:pt idx="963">
                  <c:v>4.9956822000000001</c:v>
                </c:pt>
                <c:pt idx="964">
                  <c:v>4.9959937999999999</c:v>
                </c:pt>
                <c:pt idx="965">
                  <c:v>4.9956696999999997</c:v>
                </c:pt>
                <c:pt idx="966">
                  <c:v>4.9956826999999997</c:v>
                </c:pt>
                <c:pt idx="967">
                  <c:v>4.9958450000000001</c:v>
                </c:pt>
                <c:pt idx="968">
                  <c:v>4.9957851</c:v>
                </c:pt>
                <c:pt idx="969">
                  <c:v>4.9956839999999998</c:v>
                </c:pt>
                <c:pt idx="970">
                  <c:v>4.9956129999999996</c:v>
                </c:pt>
                <c:pt idx="971">
                  <c:v>4.9958216999999996</c:v>
                </c:pt>
                <c:pt idx="972">
                  <c:v>4.9958087000000004</c:v>
                </c:pt>
                <c:pt idx="973">
                  <c:v>4.9955927999999998</c:v>
                </c:pt>
                <c:pt idx="974">
                  <c:v>4.9956129999999996</c:v>
                </c:pt>
                <c:pt idx="975">
                  <c:v>4.9957636000000001</c:v>
                </c:pt>
                <c:pt idx="976">
                  <c:v>4.9958038</c:v>
                </c:pt>
                <c:pt idx="977">
                  <c:v>4.9956370999999997</c:v>
                </c:pt>
                <c:pt idx="978">
                  <c:v>4.9956227999999996</c:v>
                </c:pt>
                <c:pt idx="979">
                  <c:v>4.9958441000000002</c:v>
                </c:pt>
                <c:pt idx="980">
                  <c:v>4.9958919000000002</c:v>
                </c:pt>
                <c:pt idx="981">
                  <c:v>4.9958122999999999</c:v>
                </c:pt>
                <c:pt idx="982">
                  <c:v>4.9959388000000002</c:v>
                </c:pt>
                <c:pt idx="983">
                  <c:v>4.9957547</c:v>
                </c:pt>
                <c:pt idx="984">
                  <c:v>4.9959012999999999</c:v>
                </c:pt>
                <c:pt idx="985">
                  <c:v>4.9957108999999997</c:v>
                </c:pt>
                <c:pt idx="986">
                  <c:v>4.9959151999999998</c:v>
                </c:pt>
                <c:pt idx="987">
                  <c:v>4.9960076999999998</c:v>
                </c:pt>
                <c:pt idx="988">
                  <c:v>4.9957073000000003</c:v>
                </c:pt>
                <c:pt idx="989">
                  <c:v>4.9959724000000003</c:v>
                </c:pt>
                <c:pt idx="990">
                  <c:v>4.9957314000000004</c:v>
                </c:pt>
                <c:pt idx="991">
                  <c:v>4.9956151999999996</c:v>
                </c:pt>
                <c:pt idx="992">
                  <c:v>4.9959119999999997</c:v>
                </c:pt>
                <c:pt idx="993">
                  <c:v>4.9956657</c:v>
                </c:pt>
                <c:pt idx="994">
                  <c:v>4.9958092000000001</c:v>
                </c:pt>
                <c:pt idx="995">
                  <c:v>4.9956939</c:v>
                </c:pt>
                <c:pt idx="996">
                  <c:v>4.9956678999999999</c:v>
                </c:pt>
                <c:pt idx="997">
                  <c:v>4.9958936999999999</c:v>
                </c:pt>
                <c:pt idx="998">
                  <c:v>4.9959182999999996</c:v>
                </c:pt>
                <c:pt idx="999">
                  <c:v>4.9957573000000002</c:v>
                </c:pt>
                <c:pt idx="1000">
                  <c:v>4.9958435999999997</c:v>
                </c:pt>
                <c:pt idx="1001">
                  <c:v>4.9958676999999998</c:v>
                </c:pt>
                <c:pt idx="1002">
                  <c:v>4.9957073000000003</c:v>
                </c:pt>
                <c:pt idx="1003">
                  <c:v>4.9956741999999998</c:v>
                </c:pt>
                <c:pt idx="1004">
                  <c:v>4.9958064999999996</c:v>
                </c:pt>
                <c:pt idx="1005">
                  <c:v>4.9957596000000004</c:v>
                </c:pt>
                <c:pt idx="1006">
                  <c:v>4.9957412000000003</c:v>
                </c:pt>
                <c:pt idx="1007">
                  <c:v>4.9957720999999999</c:v>
                </c:pt>
                <c:pt idx="1008">
                  <c:v>4.9958995000000002</c:v>
                </c:pt>
                <c:pt idx="1009">
                  <c:v>4.9957658</c:v>
                </c:pt>
                <c:pt idx="1010">
                  <c:v>4.9957301000000003</c:v>
                </c:pt>
                <c:pt idx="1011">
                  <c:v>4.9957520000000004</c:v>
                </c:pt>
                <c:pt idx="1012">
                  <c:v>4.9957140000000004</c:v>
                </c:pt>
                <c:pt idx="1013">
                  <c:v>4.9956357999999996</c:v>
                </c:pt>
                <c:pt idx="1014">
                  <c:v>4.9958350999999999</c:v>
                </c:pt>
                <c:pt idx="1015">
                  <c:v>4.9958717999999998</c:v>
                </c:pt>
                <c:pt idx="1016">
                  <c:v>4.9958982000000001</c:v>
                </c:pt>
                <c:pt idx="1017">
                  <c:v>4.9958383</c:v>
                </c:pt>
                <c:pt idx="1018">
                  <c:v>4.9955337999999996</c:v>
                </c:pt>
                <c:pt idx="1019">
                  <c:v>4.9958137000000002</c:v>
                </c:pt>
                <c:pt idx="1020">
                  <c:v>4.9957010000000004</c:v>
                </c:pt>
                <c:pt idx="1021">
                  <c:v>4.9958610999999999</c:v>
                </c:pt>
                <c:pt idx="1022">
                  <c:v>4.9958274999999999</c:v>
                </c:pt>
                <c:pt idx="1023">
                  <c:v>4.9958092000000001</c:v>
                </c:pt>
                <c:pt idx="1024">
                  <c:v>4.9956392999999997</c:v>
                </c:pt>
                <c:pt idx="1025">
                  <c:v>4.9958802999999996</c:v>
                </c:pt>
                <c:pt idx="1026">
                  <c:v>4.9956724000000001</c:v>
                </c:pt>
                <c:pt idx="1027">
                  <c:v>4.9956544999999997</c:v>
                </c:pt>
                <c:pt idx="1028">
                  <c:v>4.9958593000000002</c:v>
                </c:pt>
                <c:pt idx="1029">
                  <c:v>4.9956098000000004</c:v>
                </c:pt>
                <c:pt idx="1030">
                  <c:v>4.9959097999999997</c:v>
                </c:pt>
                <c:pt idx="1031">
                  <c:v>4.9958320000000001</c:v>
                </c:pt>
                <c:pt idx="1032">
                  <c:v>4.9959996000000002</c:v>
                </c:pt>
                <c:pt idx="1033">
                  <c:v>4.9957582</c:v>
                </c:pt>
                <c:pt idx="1034">
                  <c:v>4.9956885</c:v>
                </c:pt>
                <c:pt idx="1035">
                  <c:v>4.9958847999999998</c:v>
                </c:pt>
                <c:pt idx="1036">
                  <c:v>4.9959423999999997</c:v>
                </c:pt>
                <c:pt idx="1037">
                  <c:v>4.9956961</c:v>
                </c:pt>
                <c:pt idx="1038">
                  <c:v>4.9957206999999997</c:v>
                </c:pt>
                <c:pt idx="1039">
                  <c:v>4.9957779000000002</c:v>
                </c:pt>
                <c:pt idx="1040">
                  <c:v>4.9958865000000001</c:v>
                </c:pt>
                <c:pt idx="1041">
                  <c:v>4.9958467999999998</c:v>
                </c:pt>
                <c:pt idx="1042">
                  <c:v>4.9959217999999996</c:v>
                </c:pt>
                <c:pt idx="1043">
                  <c:v>4.9960545999999999</c:v>
                </c:pt>
                <c:pt idx="1044">
                  <c:v>4.9958181000000002</c:v>
                </c:pt>
                <c:pt idx="1045">
                  <c:v>4.9956429</c:v>
                </c:pt>
                <c:pt idx="1046">
                  <c:v>4.995933</c:v>
                </c:pt>
                <c:pt idx="1047">
                  <c:v>4.9958508000000004</c:v>
                </c:pt>
                <c:pt idx="1048">
                  <c:v>4.9959093000000001</c:v>
                </c:pt>
                <c:pt idx="1049">
                  <c:v>4.9959420000000003</c:v>
                </c:pt>
                <c:pt idx="1050">
                  <c:v>4.9958748999999996</c:v>
                </c:pt>
                <c:pt idx="1051">
                  <c:v>4.9956893999999998</c:v>
                </c:pt>
                <c:pt idx="1052">
                  <c:v>4.9957371999999998</c:v>
                </c:pt>
                <c:pt idx="1053">
                  <c:v>4.9957501999999998</c:v>
                </c:pt>
                <c:pt idx="1054">
                  <c:v>4.9957757000000003</c:v>
                </c:pt>
                <c:pt idx="1055">
                  <c:v>4.9960576999999997</c:v>
                </c:pt>
                <c:pt idx="1056">
                  <c:v>4.9958302000000003</c:v>
                </c:pt>
                <c:pt idx="1057">
                  <c:v>4.9958780000000003</c:v>
                </c:pt>
                <c:pt idx="1058">
                  <c:v>4.9959473000000001</c:v>
                </c:pt>
                <c:pt idx="1059">
                  <c:v>4.9958982000000001</c:v>
                </c:pt>
                <c:pt idx="1060">
                  <c:v>4.9956246000000002</c:v>
                </c:pt>
                <c:pt idx="1061">
                  <c:v>4.9958530000000003</c:v>
                </c:pt>
                <c:pt idx="1062">
                  <c:v>4.9957520000000004</c:v>
                </c:pt>
                <c:pt idx="1063">
                  <c:v>4.9956930000000002</c:v>
                </c:pt>
                <c:pt idx="1064">
                  <c:v>4.9957716999999997</c:v>
                </c:pt>
                <c:pt idx="1065">
                  <c:v>4.9958508000000004</c:v>
                </c:pt>
                <c:pt idx="1066">
                  <c:v>4.9957028000000001</c:v>
                </c:pt>
                <c:pt idx="1067">
                  <c:v>4.9957492999999999</c:v>
                </c:pt>
                <c:pt idx="1068">
                  <c:v>4.9958476000000003</c:v>
                </c:pt>
                <c:pt idx="1069">
                  <c:v>4.9958198999999999</c:v>
                </c:pt>
                <c:pt idx="1070">
                  <c:v>4.9957935999999998</c:v>
                </c:pt>
                <c:pt idx="1071">
                  <c:v>4.9958695999999998</c:v>
                </c:pt>
                <c:pt idx="1072">
                  <c:v>4.9958641999999998</c:v>
                </c:pt>
                <c:pt idx="1073">
                  <c:v>4.9956759999999996</c:v>
                </c:pt>
                <c:pt idx="1074">
                  <c:v>4.995743</c:v>
                </c:pt>
                <c:pt idx="1075">
                  <c:v>4.9955990999999997</c:v>
                </c:pt>
                <c:pt idx="1076">
                  <c:v>4.9958257000000001</c:v>
                </c:pt>
                <c:pt idx="1077">
                  <c:v>4.9956316999999997</c:v>
                </c:pt>
                <c:pt idx="1078">
                  <c:v>4.9958140999999996</c:v>
                </c:pt>
                <c:pt idx="1079">
                  <c:v>4.9958989999999996</c:v>
                </c:pt>
                <c:pt idx="1080">
                  <c:v>4.9958176999999999</c:v>
                </c:pt>
                <c:pt idx="1081">
                  <c:v>4.9956778000000002</c:v>
                </c:pt>
                <c:pt idx="1082">
                  <c:v>4.9956246000000002</c:v>
                </c:pt>
                <c:pt idx="1083">
                  <c:v>4.9959178</c:v>
                </c:pt>
                <c:pt idx="1084">
                  <c:v>4.9957586999999997</c:v>
                </c:pt>
                <c:pt idx="1085">
                  <c:v>4.9957985000000003</c:v>
                </c:pt>
                <c:pt idx="1086">
                  <c:v>4.9958087000000004</c:v>
                </c:pt>
                <c:pt idx="1087">
                  <c:v>4.9956902999999997</c:v>
                </c:pt>
                <c:pt idx="1088">
                  <c:v>4.9958489999999998</c:v>
                </c:pt>
                <c:pt idx="1089">
                  <c:v>4.9958543000000004</c:v>
                </c:pt>
                <c:pt idx="1090">
                  <c:v>4.9957193000000002</c:v>
                </c:pt>
                <c:pt idx="1091">
                  <c:v>4.9958637000000001</c:v>
                </c:pt>
                <c:pt idx="1092">
                  <c:v>4.9958628000000003</c:v>
                </c:pt>
                <c:pt idx="1093">
                  <c:v>4.9956138000000001</c:v>
                </c:pt>
                <c:pt idx="1094">
                  <c:v>4.9958033999999998</c:v>
                </c:pt>
                <c:pt idx="1095">
                  <c:v>4.9958964000000003</c:v>
                </c:pt>
                <c:pt idx="1096">
                  <c:v>4.9956835999999996</c:v>
                </c:pt>
                <c:pt idx="1097">
                  <c:v>4.9956133999999999</c:v>
                </c:pt>
                <c:pt idx="1098">
                  <c:v>4.9957225000000003</c:v>
                </c:pt>
                <c:pt idx="1099">
                  <c:v>4.9960072000000002</c:v>
                </c:pt>
                <c:pt idx="1100">
                  <c:v>4.9957720999999999</c:v>
                </c:pt>
                <c:pt idx="1101">
                  <c:v>4.9956711</c:v>
                </c:pt>
                <c:pt idx="1102">
                  <c:v>4.9958320000000001</c:v>
                </c:pt>
                <c:pt idx="1103">
                  <c:v>4.9956407</c:v>
                </c:pt>
                <c:pt idx="1104">
                  <c:v>4.9958780000000003</c:v>
                </c:pt>
                <c:pt idx="1105">
                  <c:v>4.9958270999999996</c:v>
                </c:pt>
                <c:pt idx="1106">
                  <c:v>4.9957716999999997</c:v>
                </c:pt>
                <c:pt idx="1107">
                  <c:v>4.9957086000000004</c:v>
                </c:pt>
                <c:pt idx="1108">
                  <c:v>4.9958109999999998</c:v>
                </c:pt>
                <c:pt idx="1109">
                  <c:v>4.9956991999999998</c:v>
                </c:pt>
                <c:pt idx="1110">
                  <c:v>4.9959755000000001</c:v>
                </c:pt>
                <c:pt idx="1111">
                  <c:v>4.9959012999999999</c:v>
                </c:pt>
                <c:pt idx="1112">
                  <c:v>4.9957640000000003</c:v>
                </c:pt>
                <c:pt idx="1113">
                  <c:v>4.9957466000000004</c:v>
                </c:pt>
                <c:pt idx="1114">
                  <c:v>4.9957662999999997</c:v>
                </c:pt>
                <c:pt idx="1115">
                  <c:v>4.9956187999999999</c:v>
                </c:pt>
                <c:pt idx="1116">
                  <c:v>4.9957551000000002</c:v>
                </c:pt>
                <c:pt idx="1117">
                  <c:v>4.9957596000000004</c:v>
                </c:pt>
                <c:pt idx="1118">
                  <c:v>4.9958708999999999</c:v>
                </c:pt>
                <c:pt idx="1119">
                  <c:v>4.9958722</c:v>
                </c:pt>
                <c:pt idx="1120">
                  <c:v>4.9956389000000003</c:v>
                </c:pt>
                <c:pt idx="1121">
                  <c:v>4.9958359999999997</c:v>
                </c:pt>
                <c:pt idx="1122">
                  <c:v>4.9957076999999996</c:v>
                </c:pt>
                <c:pt idx="1123">
                  <c:v>4.9960035999999999</c:v>
                </c:pt>
                <c:pt idx="1124">
                  <c:v>4.9959236000000002</c:v>
                </c:pt>
                <c:pt idx="1125">
                  <c:v>4.9958378000000003</c:v>
                </c:pt>
                <c:pt idx="1126">
                  <c:v>4.9957180000000001</c:v>
                </c:pt>
                <c:pt idx="1127">
                  <c:v>4.9958637000000001</c:v>
                </c:pt>
                <c:pt idx="1128">
                  <c:v>4.9957712000000001</c:v>
                </c:pt>
                <c:pt idx="1129">
                  <c:v>4.9956281000000002</c:v>
                </c:pt>
                <c:pt idx="1130">
                  <c:v>4.9957462000000001</c:v>
                </c:pt>
                <c:pt idx="1131">
                  <c:v>4.9958409000000001</c:v>
                </c:pt>
                <c:pt idx="1132">
                  <c:v>4.9955958999999996</c:v>
                </c:pt>
                <c:pt idx="1133">
                  <c:v>4.9958383</c:v>
                </c:pt>
                <c:pt idx="1134">
                  <c:v>4.9956125</c:v>
                </c:pt>
                <c:pt idx="1135">
                  <c:v>4.9959151999999998</c:v>
                </c:pt>
                <c:pt idx="1136">
                  <c:v>4.9959414999999998</c:v>
                </c:pt>
                <c:pt idx="1137">
                  <c:v>4.9958533999999997</c:v>
                </c:pt>
                <c:pt idx="1138">
                  <c:v>4.9956719999999999</c:v>
                </c:pt>
                <c:pt idx="1139">
                  <c:v>4.9956415999999999</c:v>
                </c:pt>
                <c:pt idx="1140">
                  <c:v>4.9957649000000002</c:v>
                </c:pt>
                <c:pt idx="1141">
                  <c:v>4.9958726999999996</c:v>
                </c:pt>
                <c:pt idx="1142">
                  <c:v>4.9957278000000001</c:v>
                </c:pt>
                <c:pt idx="1143">
                  <c:v>4.9957894999999999</c:v>
                </c:pt>
                <c:pt idx="1144">
                  <c:v>4.9957894999999999</c:v>
                </c:pt>
                <c:pt idx="1145">
                  <c:v>4.9958435999999997</c:v>
                </c:pt>
                <c:pt idx="1146">
                  <c:v>4.9956437999999999</c:v>
                </c:pt>
                <c:pt idx="1147">
                  <c:v>4.9956450999999999</c:v>
                </c:pt>
                <c:pt idx="1148">
                  <c:v>4.9957121999999998</c:v>
                </c:pt>
                <c:pt idx="1149">
                  <c:v>4.9957864000000001</c:v>
                </c:pt>
                <c:pt idx="1150">
                  <c:v>4.9958181000000002</c:v>
                </c:pt>
                <c:pt idx="1151">
                  <c:v>4.995895</c:v>
                </c:pt>
                <c:pt idx="1152">
                  <c:v>4.9957260999999997</c:v>
                </c:pt>
                <c:pt idx="1153">
                  <c:v>4.9959147000000002</c:v>
                </c:pt>
                <c:pt idx="1154">
                  <c:v>4.9957766000000001</c:v>
                </c:pt>
                <c:pt idx="1155">
                  <c:v>4.9957247000000002</c:v>
                </c:pt>
                <c:pt idx="1156">
                  <c:v>4.9957067999999998</c:v>
                </c:pt>
                <c:pt idx="1157">
                  <c:v>4.9958128000000004</c:v>
                </c:pt>
                <c:pt idx="1158">
                  <c:v>4.9956611999999998</c:v>
                </c:pt>
                <c:pt idx="1159">
                  <c:v>4.9958615000000002</c:v>
                </c:pt>
                <c:pt idx="1160">
                  <c:v>4.9958761999999997</c:v>
                </c:pt>
                <c:pt idx="1161">
                  <c:v>4.9958315000000004</c:v>
                </c:pt>
                <c:pt idx="1162">
                  <c:v>4.9957045999999998</c:v>
                </c:pt>
                <c:pt idx="1163">
                  <c:v>4.9956415999999999</c:v>
                </c:pt>
                <c:pt idx="1164">
                  <c:v>4.9958207999999997</c:v>
                </c:pt>
                <c:pt idx="1165">
                  <c:v>4.9958163999999998</c:v>
                </c:pt>
                <c:pt idx="1166">
                  <c:v>4.9958168000000001</c:v>
                </c:pt>
                <c:pt idx="1167">
                  <c:v>4.9956939</c:v>
                </c:pt>
                <c:pt idx="1168">
                  <c:v>4.9957228999999996</c:v>
                </c:pt>
                <c:pt idx="1169">
                  <c:v>4.9957582</c:v>
                </c:pt>
                <c:pt idx="1170">
                  <c:v>4.9958311000000002</c:v>
                </c:pt>
                <c:pt idx="1171">
                  <c:v>4.9958602000000001</c:v>
                </c:pt>
                <c:pt idx="1172">
                  <c:v>4.9956982999999999</c:v>
                </c:pt>
                <c:pt idx="1173">
                  <c:v>4.9958413999999998</c:v>
                </c:pt>
                <c:pt idx="1174">
                  <c:v>4.9958878999999996</c:v>
                </c:pt>
                <c:pt idx="1175">
                  <c:v>4.9957886</c:v>
                </c:pt>
                <c:pt idx="1176">
                  <c:v>4.9957421000000002</c:v>
                </c:pt>
                <c:pt idx="1177">
                  <c:v>4.9958467999999998</c:v>
                </c:pt>
                <c:pt idx="1178">
                  <c:v>4.9958292999999996</c:v>
                </c:pt>
                <c:pt idx="1179">
                  <c:v>4.9956255000000001</c:v>
                </c:pt>
                <c:pt idx="1180">
                  <c:v>4.9957577999999998</c:v>
                </c:pt>
                <c:pt idx="1181">
                  <c:v>4.9957162000000004</c:v>
                </c:pt>
                <c:pt idx="1182">
                  <c:v>4.996022</c:v>
                </c:pt>
                <c:pt idx="1183">
                  <c:v>4.9958292999999996</c:v>
                </c:pt>
                <c:pt idx="1184">
                  <c:v>4.9957000999999996</c:v>
                </c:pt>
                <c:pt idx="1185">
                  <c:v>4.9955619999999996</c:v>
                </c:pt>
                <c:pt idx="1186">
                  <c:v>4.9958632999999999</c:v>
                </c:pt>
                <c:pt idx="1187">
                  <c:v>4.9959566999999998</c:v>
                </c:pt>
                <c:pt idx="1188">
                  <c:v>4.9958163999999998</c:v>
                </c:pt>
                <c:pt idx="1189">
                  <c:v>4.9959004</c:v>
                </c:pt>
                <c:pt idx="1190">
                  <c:v>4.996022</c:v>
                </c:pt>
                <c:pt idx="1191">
                  <c:v>4.9957640000000003</c:v>
                </c:pt>
                <c:pt idx="1192">
                  <c:v>4.9958016000000001</c:v>
                </c:pt>
                <c:pt idx="1193">
                  <c:v>4.9958315000000004</c:v>
                </c:pt>
                <c:pt idx="1194">
                  <c:v>4.9956845000000003</c:v>
                </c:pt>
                <c:pt idx="1195">
                  <c:v>4.9957827999999997</c:v>
                </c:pt>
                <c:pt idx="1196">
                  <c:v>4.9957225000000003</c:v>
                </c:pt>
                <c:pt idx="1197">
                  <c:v>4.9959299000000001</c:v>
                </c:pt>
                <c:pt idx="1198">
                  <c:v>4.9959473000000001</c:v>
                </c:pt>
                <c:pt idx="1199">
                  <c:v>4.9958454000000003</c:v>
                </c:pt>
                <c:pt idx="1200">
                  <c:v>4.9956513999999999</c:v>
                </c:pt>
                <c:pt idx="1201">
                  <c:v>4.9960005000000001</c:v>
                </c:pt>
                <c:pt idx="1202">
                  <c:v>4.9958083000000002</c:v>
                </c:pt>
                <c:pt idx="1203">
                  <c:v>4.9957095000000002</c:v>
                </c:pt>
                <c:pt idx="1204">
                  <c:v>4.9956375</c:v>
                </c:pt>
                <c:pt idx="1205">
                  <c:v>4.9959486999999996</c:v>
                </c:pt>
                <c:pt idx="1206">
                  <c:v>4.9956313000000003</c:v>
                </c:pt>
                <c:pt idx="1207">
                  <c:v>4.9956772999999997</c:v>
                </c:pt>
                <c:pt idx="1208">
                  <c:v>4.9958079</c:v>
                </c:pt>
                <c:pt idx="1209">
                  <c:v>4.9958226000000003</c:v>
                </c:pt>
                <c:pt idx="1210">
                  <c:v>4.9956505</c:v>
                </c:pt>
                <c:pt idx="1211">
                  <c:v>4.9958982000000001</c:v>
                </c:pt>
                <c:pt idx="1212">
                  <c:v>4.9959464000000002</c:v>
                </c:pt>
                <c:pt idx="1213">
                  <c:v>4.9957282999999997</c:v>
                </c:pt>
                <c:pt idx="1214">
                  <c:v>4.9957564999999997</c:v>
                </c:pt>
                <c:pt idx="1215">
                  <c:v>4.9956750999999997</c:v>
                </c:pt>
                <c:pt idx="1216">
                  <c:v>4.9959620999999999</c:v>
                </c:pt>
                <c:pt idx="1217">
                  <c:v>4.9955942000000002</c:v>
                </c:pt>
                <c:pt idx="1218">
                  <c:v>4.9956746000000001</c:v>
                </c:pt>
                <c:pt idx="1219">
                  <c:v>4.9956674999999997</c:v>
                </c:pt>
                <c:pt idx="1220">
                  <c:v>4.9957672000000004</c:v>
                </c:pt>
                <c:pt idx="1221">
                  <c:v>4.9959366000000003</c:v>
                </c:pt>
                <c:pt idx="1222">
                  <c:v>4.9957475000000002</c:v>
                </c:pt>
                <c:pt idx="1223">
                  <c:v>4.9956620999999997</c:v>
                </c:pt>
                <c:pt idx="1224">
                  <c:v>4.9957269000000002</c:v>
                </c:pt>
                <c:pt idx="1225">
                  <c:v>4.9955660000000002</c:v>
                </c:pt>
                <c:pt idx="1226">
                  <c:v>4.9956643999999999</c:v>
                </c:pt>
                <c:pt idx="1227">
                  <c:v>4.9959536</c:v>
                </c:pt>
                <c:pt idx="1228">
                  <c:v>4.9957976000000004</c:v>
                </c:pt>
                <c:pt idx="1229">
                  <c:v>4.9958226000000003</c:v>
                </c:pt>
                <c:pt idx="1230">
                  <c:v>4.9956285999999999</c:v>
                </c:pt>
                <c:pt idx="1231">
                  <c:v>4.9959316999999999</c:v>
                </c:pt>
                <c:pt idx="1232">
                  <c:v>4.9958852</c:v>
                </c:pt>
                <c:pt idx="1233">
                  <c:v>4.9957792999999997</c:v>
                </c:pt>
                <c:pt idx="1234">
                  <c:v>4.9957317999999997</c:v>
                </c:pt>
                <c:pt idx="1235">
                  <c:v>4.9957953000000002</c:v>
                </c:pt>
                <c:pt idx="1236">
                  <c:v>4.9957380999999996</c:v>
                </c:pt>
                <c:pt idx="1237">
                  <c:v>4.9955553000000004</c:v>
                </c:pt>
                <c:pt idx="1238">
                  <c:v>4.9957846000000004</c:v>
                </c:pt>
                <c:pt idx="1239">
                  <c:v>4.9957162000000004</c:v>
                </c:pt>
                <c:pt idx="1240">
                  <c:v>4.9958315000000004</c:v>
                </c:pt>
                <c:pt idx="1241">
                  <c:v>4.9957301000000003</c:v>
                </c:pt>
                <c:pt idx="1242">
                  <c:v>4.9959071000000002</c:v>
                </c:pt>
                <c:pt idx="1243">
                  <c:v>4.9956817999999998</c:v>
                </c:pt>
                <c:pt idx="1244">
                  <c:v>4.9955691</c:v>
                </c:pt>
                <c:pt idx="1245">
                  <c:v>4.9958780000000003</c:v>
                </c:pt>
                <c:pt idx="1246">
                  <c:v>4.9958292999999996</c:v>
                </c:pt>
                <c:pt idx="1247">
                  <c:v>4.995857</c:v>
                </c:pt>
                <c:pt idx="1248">
                  <c:v>4.9958342</c:v>
                </c:pt>
                <c:pt idx="1249">
                  <c:v>4.9956513999999999</c:v>
                </c:pt>
                <c:pt idx="1250">
                  <c:v>4.9955762999999997</c:v>
                </c:pt>
                <c:pt idx="1251">
                  <c:v>4.9956898000000001</c:v>
                </c:pt>
                <c:pt idx="1252">
                  <c:v>4.9957953000000002</c:v>
                </c:pt>
                <c:pt idx="1253">
                  <c:v>4.9957197999999998</c:v>
                </c:pt>
                <c:pt idx="1254">
                  <c:v>4.9958852</c:v>
                </c:pt>
                <c:pt idx="1255">
                  <c:v>4.9957988999999996</c:v>
                </c:pt>
                <c:pt idx="1256">
                  <c:v>4.9956049</c:v>
                </c:pt>
                <c:pt idx="1257">
                  <c:v>4.9958498999999996</c:v>
                </c:pt>
                <c:pt idx="1258">
                  <c:v>4.9955927999999998</c:v>
                </c:pt>
                <c:pt idx="1259">
                  <c:v>4.9957520000000004</c:v>
                </c:pt>
                <c:pt idx="1260">
                  <c:v>4.9957582</c:v>
                </c:pt>
                <c:pt idx="1261">
                  <c:v>4.9958422999999996</c:v>
                </c:pt>
                <c:pt idx="1262">
                  <c:v>4.9956715000000003</c:v>
                </c:pt>
                <c:pt idx="1263">
                  <c:v>4.9959579999999999</c:v>
                </c:pt>
                <c:pt idx="1264">
                  <c:v>4.9956147</c:v>
                </c:pt>
                <c:pt idx="1265">
                  <c:v>4.9958400000000003</c:v>
                </c:pt>
                <c:pt idx="1266">
                  <c:v>4.9957126000000001</c:v>
                </c:pt>
                <c:pt idx="1267">
                  <c:v>4.9960031999999996</c:v>
                </c:pt>
                <c:pt idx="1268">
                  <c:v>4.9957988999999996</c:v>
                </c:pt>
                <c:pt idx="1269">
                  <c:v>4.9956759999999996</c:v>
                </c:pt>
                <c:pt idx="1270">
                  <c:v>4.9956344000000001</c:v>
                </c:pt>
                <c:pt idx="1271">
                  <c:v>4.9955683000000004</c:v>
                </c:pt>
                <c:pt idx="1272">
                  <c:v>4.9958216999999996</c:v>
                </c:pt>
                <c:pt idx="1273">
                  <c:v>4.9957006000000002</c:v>
                </c:pt>
                <c:pt idx="1274">
                  <c:v>4.9957336999999997</c:v>
                </c:pt>
                <c:pt idx="1275">
                  <c:v>4.9958168000000001</c:v>
                </c:pt>
                <c:pt idx="1276">
                  <c:v>4.9958020000000003</c:v>
                </c:pt>
                <c:pt idx="1277">
                  <c:v>4.9959147000000002</c:v>
                </c:pt>
                <c:pt idx="1278">
                  <c:v>4.9958146000000001</c:v>
                </c:pt>
                <c:pt idx="1279">
                  <c:v>4.9956769000000003</c:v>
                </c:pt>
                <c:pt idx="1280">
                  <c:v>4.9959205000000004</c:v>
                </c:pt>
                <c:pt idx="1281">
                  <c:v>4.9958426999999999</c:v>
                </c:pt>
                <c:pt idx="1282">
                  <c:v>4.9958480999999999</c:v>
                </c:pt>
                <c:pt idx="1283">
                  <c:v>4.9957675999999998</c:v>
                </c:pt>
                <c:pt idx="1284">
                  <c:v>4.9956839999999998</c:v>
                </c:pt>
                <c:pt idx="1285">
                  <c:v>4.9958315000000004</c:v>
                </c:pt>
                <c:pt idx="1286">
                  <c:v>4.9960313999999997</c:v>
                </c:pt>
                <c:pt idx="1287">
                  <c:v>4.9958016000000001</c:v>
                </c:pt>
                <c:pt idx="1288">
                  <c:v>4.9958467999999998</c:v>
                </c:pt>
                <c:pt idx="1289">
                  <c:v>4.9957532999999996</c:v>
                </c:pt>
                <c:pt idx="1290">
                  <c:v>4.9959344000000003</c:v>
                </c:pt>
                <c:pt idx="1291">
                  <c:v>4.9959920000000002</c:v>
                </c:pt>
                <c:pt idx="1292">
                  <c:v>4.9958502999999999</c:v>
                </c:pt>
                <c:pt idx="1293">
                  <c:v>4.9956299</c:v>
                </c:pt>
                <c:pt idx="1294">
                  <c:v>4.9958274999999999</c:v>
                </c:pt>
                <c:pt idx="1295">
                  <c:v>4.9956754999999999</c:v>
                </c:pt>
                <c:pt idx="1296">
                  <c:v>4.9957479999999999</c:v>
                </c:pt>
                <c:pt idx="1297">
                  <c:v>4.9959943000000004</c:v>
                </c:pt>
                <c:pt idx="1298">
                  <c:v>4.9958346999999996</c:v>
                </c:pt>
                <c:pt idx="1299">
                  <c:v>4.9958213000000002</c:v>
                </c:pt>
                <c:pt idx="1300">
                  <c:v>4.9956961</c:v>
                </c:pt>
                <c:pt idx="1301">
                  <c:v>4.9957903999999997</c:v>
                </c:pt>
                <c:pt idx="1302">
                  <c:v>4.9956906999999999</c:v>
                </c:pt>
                <c:pt idx="1303">
                  <c:v>4.9959058000000001</c:v>
                </c:pt>
                <c:pt idx="1304">
                  <c:v>4.995743</c:v>
                </c:pt>
                <c:pt idx="1305">
                  <c:v>4.9957301000000003</c:v>
                </c:pt>
                <c:pt idx="1306">
                  <c:v>4.9956750999999997</c:v>
                </c:pt>
                <c:pt idx="1307">
                  <c:v>4.9959572000000003</c:v>
                </c:pt>
                <c:pt idx="1308">
                  <c:v>4.9957032999999997</c:v>
                </c:pt>
                <c:pt idx="1309">
                  <c:v>4.9957618000000004</c:v>
                </c:pt>
                <c:pt idx="1310">
                  <c:v>4.9959420000000003</c:v>
                </c:pt>
                <c:pt idx="1311">
                  <c:v>4.9957023999999999</c:v>
                </c:pt>
                <c:pt idx="1312">
                  <c:v>4.9957314000000004</c:v>
                </c:pt>
                <c:pt idx="1313">
                  <c:v>4.9958891999999997</c:v>
                </c:pt>
                <c:pt idx="1314">
                  <c:v>4.9959232</c:v>
                </c:pt>
                <c:pt idx="1315">
                  <c:v>4.9958467999999998</c:v>
                </c:pt>
                <c:pt idx="1316">
                  <c:v>4.9956531999999996</c:v>
                </c:pt>
                <c:pt idx="1317">
                  <c:v>4.9958610999999999</c:v>
                </c:pt>
                <c:pt idx="1318">
                  <c:v>4.9959062000000003</c:v>
                </c:pt>
                <c:pt idx="1319">
                  <c:v>4.9956075999999996</c:v>
                </c:pt>
                <c:pt idx="1320">
                  <c:v>4.9959688</c:v>
                </c:pt>
                <c:pt idx="1321">
                  <c:v>4.9956741999999998</c:v>
                </c:pt>
                <c:pt idx="1322">
                  <c:v>4.9958176999999999</c:v>
                </c:pt>
                <c:pt idx="1323">
                  <c:v>4.995819</c:v>
                </c:pt>
                <c:pt idx="1324">
                  <c:v>4.9959312000000002</c:v>
                </c:pt>
                <c:pt idx="1325">
                  <c:v>4.9955629000000004</c:v>
                </c:pt>
                <c:pt idx="1326">
                  <c:v>4.9956313000000003</c:v>
                </c:pt>
                <c:pt idx="1327">
                  <c:v>4.9958204000000004</c:v>
                </c:pt>
                <c:pt idx="1328">
                  <c:v>4.9957456999999996</c:v>
                </c:pt>
                <c:pt idx="1329">
                  <c:v>4.9959227000000004</c:v>
                </c:pt>
                <c:pt idx="1330">
                  <c:v>4.9957104000000001</c:v>
                </c:pt>
                <c:pt idx="1331">
                  <c:v>4.9957421000000002</c:v>
                </c:pt>
                <c:pt idx="1332">
                  <c:v>4.9955799000000001</c:v>
                </c:pt>
                <c:pt idx="1333">
                  <c:v>4.9956912000000004</c:v>
                </c:pt>
                <c:pt idx="1334">
                  <c:v>4.9956366000000001</c:v>
                </c:pt>
                <c:pt idx="1335">
                  <c:v>4.9959066999999999</c:v>
                </c:pt>
                <c:pt idx="1336">
                  <c:v>4.9957216000000004</c:v>
                </c:pt>
                <c:pt idx="1337">
                  <c:v>4.9958958999999998</c:v>
                </c:pt>
                <c:pt idx="1338">
                  <c:v>4.9957447999999998</c:v>
                </c:pt>
                <c:pt idx="1339">
                  <c:v>4.9956769000000003</c:v>
                </c:pt>
                <c:pt idx="1340">
                  <c:v>4.9956103000000001</c:v>
                </c:pt>
                <c:pt idx="1341">
                  <c:v>4.9956335000000003</c:v>
                </c:pt>
                <c:pt idx="1342">
                  <c:v>4.9958444999999996</c:v>
                </c:pt>
                <c:pt idx="1343">
                  <c:v>4.9955167999999999</c:v>
                </c:pt>
                <c:pt idx="1344">
                  <c:v>4.9957872999999999</c:v>
                </c:pt>
                <c:pt idx="1345">
                  <c:v>4.9958266</c:v>
                </c:pt>
                <c:pt idx="1346">
                  <c:v>4.9956246000000002</c:v>
                </c:pt>
                <c:pt idx="1347">
                  <c:v>4.9956465000000003</c:v>
                </c:pt>
                <c:pt idx="1348">
                  <c:v>4.9958150000000003</c:v>
                </c:pt>
                <c:pt idx="1349">
                  <c:v>4.9956170000000002</c:v>
                </c:pt>
                <c:pt idx="1350">
                  <c:v>4.9958328999999999</c:v>
                </c:pt>
                <c:pt idx="1351">
                  <c:v>4.9957979999999997</c:v>
                </c:pt>
                <c:pt idx="1352">
                  <c:v>4.9957028000000001</c:v>
                </c:pt>
                <c:pt idx="1353">
                  <c:v>4.9956607999999996</c:v>
                </c:pt>
                <c:pt idx="1354">
                  <c:v>4.9957336999999997</c:v>
                </c:pt>
                <c:pt idx="1355">
                  <c:v>4.9959192000000003</c:v>
                </c:pt>
                <c:pt idx="1356">
                  <c:v>4.9958821000000002</c:v>
                </c:pt>
                <c:pt idx="1357">
                  <c:v>4.9958682000000003</c:v>
                </c:pt>
                <c:pt idx="1358">
                  <c:v>4.9958128000000004</c:v>
                </c:pt>
                <c:pt idx="1359">
                  <c:v>4.9955705000000004</c:v>
                </c:pt>
                <c:pt idx="1360">
                  <c:v>4.9959325999999997</c:v>
                </c:pt>
                <c:pt idx="1361">
                  <c:v>4.9957238000000004</c:v>
                </c:pt>
                <c:pt idx="1362">
                  <c:v>4.9958131999999997</c:v>
                </c:pt>
                <c:pt idx="1363">
                  <c:v>4.9958378000000003</c:v>
                </c:pt>
                <c:pt idx="1364">
                  <c:v>4.9957738999999997</c:v>
                </c:pt>
                <c:pt idx="1365">
                  <c:v>4.9956155999999998</c:v>
                </c:pt>
                <c:pt idx="1366">
                  <c:v>4.9957479999999999</c:v>
                </c:pt>
                <c:pt idx="1367">
                  <c:v>4.9957158000000002</c:v>
                </c:pt>
                <c:pt idx="1368">
                  <c:v>4.9958936999999999</c:v>
                </c:pt>
                <c:pt idx="1369">
                  <c:v>4.9957278000000001</c:v>
                </c:pt>
                <c:pt idx="1370">
                  <c:v>4.9957228999999996</c:v>
                </c:pt>
                <c:pt idx="1371">
                  <c:v>4.9955843</c:v>
                </c:pt>
                <c:pt idx="1372">
                  <c:v>4.9958020000000003</c:v>
                </c:pt>
                <c:pt idx="1373">
                  <c:v>4.9958941000000001</c:v>
                </c:pt>
                <c:pt idx="1374">
                  <c:v>4.9958467999999998</c:v>
                </c:pt>
                <c:pt idx="1375">
                  <c:v>4.9955781000000004</c:v>
                </c:pt>
                <c:pt idx="1376">
                  <c:v>4.9957028000000001</c:v>
                </c:pt>
                <c:pt idx="1377">
                  <c:v>4.9959612</c:v>
                </c:pt>
                <c:pt idx="1378">
                  <c:v>4.9955432000000002</c:v>
                </c:pt>
                <c:pt idx="1379">
                  <c:v>4.9956031000000003</c:v>
                </c:pt>
                <c:pt idx="1380">
                  <c:v>4.9956854000000002</c:v>
                </c:pt>
                <c:pt idx="1381">
                  <c:v>4.9958967999999997</c:v>
                </c:pt>
                <c:pt idx="1382">
                  <c:v>4.9957547</c:v>
                </c:pt>
                <c:pt idx="1383">
                  <c:v>4.9955221999999999</c:v>
                </c:pt>
                <c:pt idx="1384">
                  <c:v>4.9956759999999996</c:v>
                </c:pt>
                <c:pt idx="1385">
                  <c:v>4.9958020000000003</c:v>
                </c:pt>
                <c:pt idx="1386">
                  <c:v>4.9958266</c:v>
                </c:pt>
                <c:pt idx="1387">
                  <c:v>4.9958874</c:v>
                </c:pt>
                <c:pt idx="1388">
                  <c:v>4.9955879000000003</c:v>
                </c:pt>
                <c:pt idx="1389">
                  <c:v>4.9955717999999996</c:v>
                </c:pt>
                <c:pt idx="1390">
                  <c:v>4.9957627000000002</c:v>
                </c:pt>
                <c:pt idx="1391">
                  <c:v>4.9957596000000004</c:v>
                </c:pt>
                <c:pt idx="1392">
                  <c:v>4.9956772999999997</c:v>
                </c:pt>
                <c:pt idx="1393">
                  <c:v>4.9958494</c:v>
                </c:pt>
                <c:pt idx="1394">
                  <c:v>4.9955691</c:v>
                </c:pt>
                <c:pt idx="1395">
                  <c:v>4.9957286999999999</c:v>
                </c:pt>
                <c:pt idx="1396">
                  <c:v>4.9956433000000002</c:v>
                </c:pt>
                <c:pt idx="1397">
                  <c:v>4.9957725000000002</c:v>
                </c:pt>
                <c:pt idx="1398">
                  <c:v>4.9957189</c:v>
                </c:pt>
                <c:pt idx="1399">
                  <c:v>4.9959223000000001</c:v>
                </c:pt>
                <c:pt idx="1400">
                  <c:v>4.9957336999999997</c:v>
                </c:pt>
                <c:pt idx="1401">
                  <c:v>4.9957872999999999</c:v>
                </c:pt>
                <c:pt idx="1402">
                  <c:v>4.9957510999999997</c:v>
                </c:pt>
                <c:pt idx="1403">
                  <c:v>4.9955936999999997</c:v>
                </c:pt>
                <c:pt idx="1404">
                  <c:v>4.9956809</c:v>
                </c:pt>
                <c:pt idx="1405">
                  <c:v>4.9958672999999996</c:v>
                </c:pt>
                <c:pt idx="1406">
                  <c:v>4.9959366000000003</c:v>
                </c:pt>
                <c:pt idx="1407">
                  <c:v>4.9959053000000004</c:v>
                </c:pt>
                <c:pt idx="1408">
                  <c:v>4.9956285999999999</c:v>
                </c:pt>
                <c:pt idx="1409">
                  <c:v>4.9959499999999997</c:v>
                </c:pt>
                <c:pt idx="1410">
                  <c:v>4.9959303000000004</c:v>
                </c:pt>
                <c:pt idx="1411">
                  <c:v>4.9956500000000004</c:v>
                </c:pt>
                <c:pt idx="1412">
                  <c:v>4.9958426999999999</c:v>
                </c:pt>
                <c:pt idx="1413">
                  <c:v>4.9958628000000003</c:v>
                </c:pt>
                <c:pt idx="1414">
                  <c:v>4.9959232</c:v>
                </c:pt>
                <c:pt idx="1415">
                  <c:v>4.9957408000000001</c:v>
                </c:pt>
                <c:pt idx="1416">
                  <c:v>4.9960510999999999</c:v>
                </c:pt>
                <c:pt idx="1417">
                  <c:v>4.9956353</c:v>
                </c:pt>
                <c:pt idx="1418">
                  <c:v>4.9959129000000004</c:v>
                </c:pt>
                <c:pt idx="1419">
                  <c:v>4.9956541000000003</c:v>
                </c:pt>
                <c:pt idx="1420">
                  <c:v>4.9959585000000004</c:v>
                </c:pt>
                <c:pt idx="1421">
                  <c:v>4.9958011999999998</c:v>
                </c:pt>
                <c:pt idx="1422">
                  <c:v>4.9959657000000002</c:v>
                </c:pt>
                <c:pt idx="1423">
                  <c:v>4.9957833000000003</c:v>
                </c:pt>
                <c:pt idx="1424">
                  <c:v>4.9958432000000004</c:v>
                </c:pt>
                <c:pt idx="1425">
                  <c:v>4.9957314000000004</c:v>
                </c:pt>
                <c:pt idx="1426">
                  <c:v>4.9956307999999998</c:v>
                </c:pt>
                <c:pt idx="1427">
                  <c:v>4.9958046999999999</c:v>
                </c:pt>
                <c:pt idx="1428">
                  <c:v>4.9959258999999996</c:v>
                </c:pt>
                <c:pt idx="1429">
                  <c:v>4.9958530000000003</c:v>
                </c:pt>
                <c:pt idx="1430">
                  <c:v>4.9957935999999998</c:v>
                </c:pt>
                <c:pt idx="1431">
                  <c:v>4.9957202000000001</c:v>
                </c:pt>
                <c:pt idx="1432">
                  <c:v>4.9957510999999997</c:v>
                </c:pt>
                <c:pt idx="1433">
                  <c:v>4.9956576999999998</c:v>
                </c:pt>
                <c:pt idx="1434">
                  <c:v>4.9958637000000001</c:v>
                </c:pt>
                <c:pt idx="1435">
                  <c:v>4.9956218999999997</c:v>
                </c:pt>
                <c:pt idx="1436">
                  <c:v>4.9956737000000002</c:v>
                </c:pt>
                <c:pt idx="1437">
                  <c:v>4.9958172000000003</c:v>
                </c:pt>
                <c:pt idx="1438">
                  <c:v>4.9958457999999997</c:v>
                </c:pt>
                <c:pt idx="1439">
                  <c:v>4.9958632999999999</c:v>
                </c:pt>
                <c:pt idx="1440">
                  <c:v>4.9957608999999996</c:v>
                </c:pt>
                <c:pt idx="1441">
                  <c:v>4.9956930000000002</c:v>
                </c:pt>
                <c:pt idx="1442">
                  <c:v>4.9958480999999999</c:v>
                </c:pt>
                <c:pt idx="1443">
                  <c:v>4.9957672000000004</c:v>
                </c:pt>
                <c:pt idx="1444">
                  <c:v>4.9957514999999999</c:v>
                </c:pt>
                <c:pt idx="1445">
                  <c:v>4.9956040000000002</c:v>
                </c:pt>
                <c:pt idx="1446">
                  <c:v>4.9957760999999996</c:v>
                </c:pt>
                <c:pt idx="1447">
                  <c:v>4.9957912999999996</c:v>
                </c:pt>
                <c:pt idx="1448">
                  <c:v>4.9956487000000003</c:v>
                </c:pt>
                <c:pt idx="1449">
                  <c:v>4.9959370999999999</c:v>
                </c:pt>
                <c:pt idx="1450">
                  <c:v>4.9957086000000004</c:v>
                </c:pt>
                <c:pt idx="1451">
                  <c:v>4.9957425999999998</c:v>
                </c:pt>
                <c:pt idx="1452">
                  <c:v>4.9957729999999998</c:v>
                </c:pt>
                <c:pt idx="1453">
                  <c:v>4.995857</c:v>
                </c:pt>
                <c:pt idx="1454">
                  <c:v>4.9957108999999997</c:v>
                </c:pt>
                <c:pt idx="1455">
                  <c:v>4.9955423000000003</c:v>
                </c:pt>
                <c:pt idx="1456">
                  <c:v>4.9958292999999996</c:v>
                </c:pt>
                <c:pt idx="1457">
                  <c:v>4.9959673999999996</c:v>
                </c:pt>
                <c:pt idx="1458">
                  <c:v>4.9957425999999998</c:v>
                </c:pt>
                <c:pt idx="1459">
                  <c:v>4.9958024999999999</c:v>
                </c:pt>
                <c:pt idx="1460">
                  <c:v>4.9956956000000003</c:v>
                </c:pt>
                <c:pt idx="1461">
                  <c:v>4.9956921000000003</c:v>
                </c:pt>
                <c:pt idx="1462">
                  <c:v>4.9958767000000002</c:v>
                </c:pt>
                <c:pt idx="1463">
                  <c:v>4.9957681000000003</c:v>
                </c:pt>
                <c:pt idx="1464">
                  <c:v>4.9956661000000002</c:v>
                </c:pt>
                <c:pt idx="1465">
                  <c:v>4.9957421000000002</c:v>
                </c:pt>
                <c:pt idx="1466">
                  <c:v>4.9958289000000002</c:v>
                </c:pt>
                <c:pt idx="1467">
                  <c:v>4.9957438999999999</c:v>
                </c:pt>
                <c:pt idx="1468">
                  <c:v>4.9956031000000003</c:v>
                </c:pt>
                <c:pt idx="1469">
                  <c:v>4.9957377000000003</c:v>
                </c:pt>
                <c:pt idx="1470">
                  <c:v>4.9956459999999998</c:v>
                </c:pt>
                <c:pt idx="1471">
                  <c:v>4.9958252999999999</c:v>
                </c:pt>
                <c:pt idx="1472">
                  <c:v>4.9958745000000002</c:v>
                </c:pt>
                <c:pt idx="1473">
                  <c:v>4.9957180000000001</c:v>
                </c:pt>
                <c:pt idx="1474">
                  <c:v>4.9958052000000004</c:v>
                </c:pt>
                <c:pt idx="1475">
                  <c:v>4.9956598999999997</c:v>
                </c:pt>
                <c:pt idx="1476">
                  <c:v>4.9957086000000004</c:v>
                </c:pt>
                <c:pt idx="1477">
                  <c:v>4.9957922000000003</c:v>
                </c:pt>
                <c:pt idx="1478">
                  <c:v>4.9958821000000002</c:v>
                </c:pt>
                <c:pt idx="1479">
                  <c:v>4.9956227999999996</c:v>
                </c:pt>
                <c:pt idx="1480">
                  <c:v>4.9958220999999998</c:v>
                </c:pt>
                <c:pt idx="1481">
                  <c:v>4.9957801000000002</c:v>
                </c:pt>
                <c:pt idx="1482">
                  <c:v>4.9956531999999996</c:v>
                </c:pt>
                <c:pt idx="1483">
                  <c:v>4.9957216000000004</c:v>
                </c:pt>
                <c:pt idx="1484">
                  <c:v>4.9958307</c:v>
                </c:pt>
                <c:pt idx="1485">
                  <c:v>4.9957453000000003</c:v>
                </c:pt>
                <c:pt idx="1486">
                  <c:v>4.9958476000000003</c:v>
                </c:pt>
                <c:pt idx="1487">
                  <c:v>4.9958660000000004</c:v>
                </c:pt>
                <c:pt idx="1488">
                  <c:v>4.9958761999999997</c:v>
                </c:pt>
                <c:pt idx="1489">
                  <c:v>4.9955683000000004</c:v>
                </c:pt>
                <c:pt idx="1490">
                  <c:v>4.9956871999999999</c:v>
                </c:pt>
                <c:pt idx="1491">
                  <c:v>4.9957006000000002</c:v>
                </c:pt>
                <c:pt idx="1492">
                  <c:v>4.9955986000000001</c:v>
                </c:pt>
                <c:pt idx="1493">
                  <c:v>4.9957501999999998</c:v>
                </c:pt>
                <c:pt idx="1494">
                  <c:v>4.9957015</c:v>
                </c:pt>
                <c:pt idx="1495">
                  <c:v>4.9958220999999998</c:v>
                </c:pt>
                <c:pt idx="1496">
                  <c:v>4.9957399000000002</c:v>
                </c:pt>
                <c:pt idx="1497">
                  <c:v>4.9957425999999998</c:v>
                </c:pt>
                <c:pt idx="1498">
                  <c:v>4.9958637000000001</c:v>
                </c:pt>
                <c:pt idx="1499">
                  <c:v>4.9956787</c:v>
                </c:pt>
                <c:pt idx="1500">
                  <c:v>4.9956129999999996</c:v>
                </c:pt>
                <c:pt idx="1501">
                  <c:v>4.9957327999999999</c:v>
                </c:pt>
                <c:pt idx="1502">
                  <c:v>4.9956961</c:v>
                </c:pt>
                <c:pt idx="1503">
                  <c:v>4.9956746000000001</c:v>
                </c:pt>
                <c:pt idx="1504">
                  <c:v>4.9957931000000002</c:v>
                </c:pt>
                <c:pt idx="1505">
                  <c:v>4.9957796999999999</c:v>
                </c:pt>
                <c:pt idx="1506">
                  <c:v>4.9958776</c:v>
                </c:pt>
                <c:pt idx="1507">
                  <c:v>4.9957560000000001</c:v>
                </c:pt>
                <c:pt idx="1508">
                  <c:v>4.9957751999999997</c:v>
                </c:pt>
                <c:pt idx="1509">
                  <c:v>4.9958533999999997</c:v>
                </c:pt>
                <c:pt idx="1510">
                  <c:v>4.9958359999999997</c:v>
                </c:pt>
                <c:pt idx="1511">
                  <c:v>4.9956541000000003</c:v>
                </c:pt>
                <c:pt idx="1512">
                  <c:v>4.9959294999999999</c:v>
                </c:pt>
                <c:pt idx="1513">
                  <c:v>4.9956813999999996</c:v>
                </c:pt>
                <c:pt idx="1514">
                  <c:v>4.9958418</c:v>
                </c:pt>
                <c:pt idx="1515">
                  <c:v>4.9956022000000004</c:v>
                </c:pt>
                <c:pt idx="1516">
                  <c:v>4.9957488999999997</c:v>
                </c:pt>
                <c:pt idx="1517">
                  <c:v>4.9957649000000002</c:v>
                </c:pt>
                <c:pt idx="1518">
                  <c:v>4.9959445999999996</c:v>
                </c:pt>
                <c:pt idx="1519">
                  <c:v>4.9957979999999997</c:v>
                </c:pt>
                <c:pt idx="1520">
                  <c:v>4.9960009999999997</c:v>
                </c:pt>
                <c:pt idx="1521">
                  <c:v>4.9957770000000004</c:v>
                </c:pt>
                <c:pt idx="1522">
                  <c:v>4.9956022000000004</c:v>
                </c:pt>
                <c:pt idx="1523">
                  <c:v>4.9957623</c:v>
                </c:pt>
                <c:pt idx="1524">
                  <c:v>4.9956906999999999</c:v>
                </c:pt>
                <c:pt idx="1525">
                  <c:v>4.9958252999999999</c:v>
                </c:pt>
                <c:pt idx="1526">
                  <c:v>4.9956943000000003</c:v>
                </c:pt>
                <c:pt idx="1527">
                  <c:v>4.9957202000000001</c:v>
                </c:pt>
                <c:pt idx="1528">
                  <c:v>4.9958114</c:v>
                </c:pt>
                <c:pt idx="1529">
                  <c:v>4.9960126000000002</c:v>
                </c:pt>
                <c:pt idx="1530">
                  <c:v>4.9957672000000004</c:v>
                </c:pt>
                <c:pt idx="1531">
                  <c:v>4.9956429</c:v>
                </c:pt>
                <c:pt idx="1532">
                  <c:v>4.9959768000000002</c:v>
                </c:pt>
                <c:pt idx="1533">
                  <c:v>4.9959129000000004</c:v>
                </c:pt>
                <c:pt idx="1534">
                  <c:v>4.9958320000000001</c:v>
                </c:pt>
                <c:pt idx="1535">
                  <c:v>4.9957506</c:v>
                </c:pt>
                <c:pt idx="1536">
                  <c:v>4.9957564999999997</c:v>
                </c:pt>
                <c:pt idx="1537">
                  <c:v>4.9958011999999998</c:v>
                </c:pt>
                <c:pt idx="1538">
                  <c:v>4.9960627000000004</c:v>
                </c:pt>
                <c:pt idx="1539">
                  <c:v>4.995781</c:v>
                </c:pt>
                <c:pt idx="1540">
                  <c:v>4.9959901999999996</c:v>
                </c:pt>
                <c:pt idx="1541">
                  <c:v>4.9957520000000004</c:v>
                </c:pt>
                <c:pt idx="1542">
                  <c:v>4.9955758000000001</c:v>
                </c:pt>
                <c:pt idx="1543">
                  <c:v>4.9956281000000002</c:v>
                </c:pt>
                <c:pt idx="1544">
                  <c:v>4.9958128000000004</c:v>
                </c:pt>
                <c:pt idx="1545">
                  <c:v>4.9958396</c:v>
                </c:pt>
                <c:pt idx="1546">
                  <c:v>4.9956240999999997</c:v>
                </c:pt>
                <c:pt idx="1547">
                  <c:v>4.9959357000000004</c:v>
                </c:pt>
                <c:pt idx="1548">
                  <c:v>4.9956027000000001</c:v>
                </c:pt>
                <c:pt idx="1549">
                  <c:v>4.9956939</c:v>
                </c:pt>
                <c:pt idx="1550">
                  <c:v>4.9958198999999999</c:v>
                </c:pt>
                <c:pt idx="1551">
                  <c:v>4.9958298000000001</c:v>
                </c:pt>
                <c:pt idx="1552">
                  <c:v>4.9958046999999999</c:v>
                </c:pt>
                <c:pt idx="1553">
                  <c:v>4.9956822000000001</c:v>
                </c:pt>
                <c:pt idx="1554">
                  <c:v>4.9958874</c:v>
                </c:pt>
                <c:pt idx="1555">
                  <c:v>4.9957368000000004</c:v>
                </c:pt>
                <c:pt idx="1556">
                  <c:v>4.9957582</c:v>
                </c:pt>
                <c:pt idx="1557">
                  <c:v>4.9959214000000003</c:v>
                </c:pt>
                <c:pt idx="1558">
                  <c:v>4.9958878999999996</c:v>
                </c:pt>
                <c:pt idx="1559">
                  <c:v>4.9957243</c:v>
                </c:pt>
                <c:pt idx="1560">
                  <c:v>4.9957814999999997</c:v>
                </c:pt>
                <c:pt idx="1561">
                  <c:v>4.9956845000000003</c:v>
                </c:pt>
                <c:pt idx="1562">
                  <c:v>4.9958239999999998</c:v>
                </c:pt>
                <c:pt idx="1563">
                  <c:v>4.9956031000000003</c:v>
                </c:pt>
                <c:pt idx="1564">
                  <c:v>4.9957104000000001</c:v>
                </c:pt>
                <c:pt idx="1565">
                  <c:v>4.9958042999999996</c:v>
                </c:pt>
                <c:pt idx="1566">
                  <c:v>4.9957586999999997</c:v>
                </c:pt>
                <c:pt idx="1567">
                  <c:v>4.9958882999999998</c:v>
                </c:pt>
                <c:pt idx="1568">
                  <c:v>4.9957327999999999</c:v>
                </c:pt>
                <c:pt idx="1569">
                  <c:v>4.9955686999999998</c:v>
                </c:pt>
                <c:pt idx="1570">
                  <c:v>4.9958231</c:v>
                </c:pt>
                <c:pt idx="1571">
                  <c:v>4.9955717999999996</c:v>
                </c:pt>
                <c:pt idx="1572">
                  <c:v>4.9956535999999998</c:v>
                </c:pt>
                <c:pt idx="1573">
                  <c:v>4.9956594000000001</c:v>
                </c:pt>
                <c:pt idx="1574">
                  <c:v>4.9957421000000002</c:v>
                </c:pt>
                <c:pt idx="1575">
                  <c:v>4.9955593</c:v>
                </c:pt>
                <c:pt idx="1576">
                  <c:v>4.9955699999999998</c:v>
                </c:pt>
                <c:pt idx="1577">
                  <c:v>4.9957734</c:v>
                </c:pt>
                <c:pt idx="1578">
                  <c:v>4.9957836999999996</c:v>
                </c:pt>
                <c:pt idx="1579">
                  <c:v>4.9957349999999998</c:v>
                </c:pt>
                <c:pt idx="1580">
                  <c:v>4.9958457999999997</c:v>
                </c:pt>
                <c:pt idx="1581">
                  <c:v>4.9957672000000004</c:v>
                </c:pt>
                <c:pt idx="1582">
                  <c:v>4.9956348999999998</c:v>
                </c:pt>
                <c:pt idx="1583">
                  <c:v>4.9958207999999997</c:v>
                </c:pt>
                <c:pt idx="1584">
                  <c:v>4.9957994000000001</c:v>
                </c:pt>
                <c:pt idx="1585">
                  <c:v>4.9956483</c:v>
                </c:pt>
                <c:pt idx="1586">
                  <c:v>4.9957734</c:v>
                </c:pt>
                <c:pt idx="1587">
                  <c:v>4.9958565999999998</c:v>
                </c:pt>
                <c:pt idx="1588">
                  <c:v>4.9956630000000004</c:v>
                </c:pt>
                <c:pt idx="1589">
                  <c:v>4.9958383</c:v>
                </c:pt>
                <c:pt idx="1590">
                  <c:v>4.9956902999999997</c:v>
                </c:pt>
                <c:pt idx="1591">
                  <c:v>4.9956674999999997</c:v>
                </c:pt>
                <c:pt idx="1592">
                  <c:v>4.9957547</c:v>
                </c:pt>
                <c:pt idx="1593">
                  <c:v>4.9956415999999999</c:v>
                </c:pt>
                <c:pt idx="1594">
                  <c:v>4.9957399000000002</c:v>
                </c:pt>
                <c:pt idx="1595">
                  <c:v>4.9957788000000001</c:v>
                </c:pt>
                <c:pt idx="1596">
                  <c:v>4.9957658</c:v>
                </c:pt>
                <c:pt idx="1597">
                  <c:v>4.9958378000000003</c:v>
                </c:pt>
                <c:pt idx="1598">
                  <c:v>4.9957358999999997</c:v>
                </c:pt>
                <c:pt idx="1599">
                  <c:v>4.9957475000000002</c:v>
                </c:pt>
                <c:pt idx="1600">
                  <c:v>4.9956696999999997</c:v>
                </c:pt>
                <c:pt idx="1601">
                  <c:v>4.9959245000000001</c:v>
                </c:pt>
                <c:pt idx="1602">
                  <c:v>4.9957479999999999</c:v>
                </c:pt>
                <c:pt idx="1603">
                  <c:v>4.9955369000000003</c:v>
                </c:pt>
                <c:pt idx="1604">
                  <c:v>4.9958964000000003</c:v>
                </c:pt>
                <c:pt idx="1605">
                  <c:v>4.9955919</c:v>
                </c:pt>
                <c:pt idx="1606">
                  <c:v>4.9956526999999999</c:v>
                </c:pt>
                <c:pt idx="1607">
                  <c:v>4.9956880999999997</c:v>
                </c:pt>
                <c:pt idx="1608">
                  <c:v>4.995895</c:v>
                </c:pt>
                <c:pt idx="1609">
                  <c:v>4.9956259000000003</c:v>
                </c:pt>
                <c:pt idx="1610">
                  <c:v>4.9956237000000003</c:v>
                </c:pt>
                <c:pt idx="1611">
                  <c:v>4.9956930000000002</c:v>
                </c:pt>
                <c:pt idx="1612">
                  <c:v>4.9955221999999999</c:v>
                </c:pt>
                <c:pt idx="1613">
                  <c:v>4.9956817999999998</c:v>
                </c:pt>
                <c:pt idx="1614">
                  <c:v>4.9955517</c:v>
                </c:pt>
                <c:pt idx="1615">
                  <c:v>4.9956424999999998</c:v>
                </c:pt>
                <c:pt idx="1616">
                  <c:v>4.9955888000000002</c:v>
                </c:pt>
                <c:pt idx="1617">
                  <c:v>4.9958426999999999</c:v>
                </c:pt>
                <c:pt idx="1618">
                  <c:v>4.9957846000000004</c:v>
                </c:pt>
                <c:pt idx="1619">
                  <c:v>4.9957577999999998</c:v>
                </c:pt>
                <c:pt idx="1620">
                  <c:v>4.9956822000000001</c:v>
                </c:pt>
                <c:pt idx="1621">
                  <c:v>4.9958754000000001</c:v>
                </c:pt>
                <c:pt idx="1622">
                  <c:v>4.9958365000000002</c:v>
                </c:pt>
                <c:pt idx="1623">
                  <c:v>4.9958092000000001</c:v>
                </c:pt>
                <c:pt idx="1624">
                  <c:v>4.9957256000000001</c:v>
                </c:pt>
                <c:pt idx="1625">
                  <c:v>4.9958324000000003</c:v>
                </c:pt>
                <c:pt idx="1626">
                  <c:v>4.9956858000000004</c:v>
                </c:pt>
                <c:pt idx="1627">
                  <c:v>4.9955892999999998</c:v>
                </c:pt>
                <c:pt idx="1628">
                  <c:v>4.9957082000000002</c:v>
                </c:pt>
                <c:pt idx="1629">
                  <c:v>4.9957130999999997</c:v>
                </c:pt>
                <c:pt idx="1630">
                  <c:v>4.9958730999999998</c:v>
                </c:pt>
                <c:pt idx="1631">
                  <c:v>4.9956044999999998</c:v>
                </c:pt>
                <c:pt idx="1632">
                  <c:v>4.9958046999999999</c:v>
                </c:pt>
                <c:pt idx="1633">
                  <c:v>4.9955467999999996</c:v>
                </c:pt>
                <c:pt idx="1634">
                  <c:v>4.9958239999999998</c:v>
                </c:pt>
                <c:pt idx="1635">
                  <c:v>4.9956294999999997</c:v>
                </c:pt>
                <c:pt idx="1636">
                  <c:v>4.9957492999999999</c:v>
                </c:pt>
                <c:pt idx="1637">
                  <c:v>4.9958973000000002</c:v>
                </c:pt>
                <c:pt idx="1638">
                  <c:v>4.9957814999999997</c:v>
                </c:pt>
                <c:pt idx="1639">
                  <c:v>4.9957471</c:v>
                </c:pt>
                <c:pt idx="1640">
                  <c:v>4.9957523999999998</c:v>
                </c:pt>
                <c:pt idx="1641">
                  <c:v>4.9956711</c:v>
                </c:pt>
                <c:pt idx="1642">
                  <c:v>4.9957684999999996</c:v>
                </c:pt>
                <c:pt idx="1643">
                  <c:v>4.9957355000000003</c:v>
                </c:pt>
                <c:pt idx="1644">
                  <c:v>4.9956231999999998</c:v>
                </c:pt>
                <c:pt idx="1645">
                  <c:v>4.9958824999999996</c:v>
                </c:pt>
                <c:pt idx="1646">
                  <c:v>4.9958914999999999</c:v>
                </c:pt>
                <c:pt idx="1647">
                  <c:v>4.9956763999999998</c:v>
                </c:pt>
                <c:pt idx="1648">
                  <c:v>4.9958333000000001</c:v>
                </c:pt>
                <c:pt idx="1649">
                  <c:v>4.9956813999999996</c:v>
                </c:pt>
                <c:pt idx="1650">
                  <c:v>4.9956800000000001</c:v>
                </c:pt>
                <c:pt idx="1651">
                  <c:v>4.9958128000000004</c:v>
                </c:pt>
                <c:pt idx="1652">
                  <c:v>4.9958387000000002</c:v>
                </c:pt>
                <c:pt idx="1653">
                  <c:v>4.9956956000000003</c:v>
                </c:pt>
                <c:pt idx="1654">
                  <c:v>4.9958686999999999</c:v>
                </c:pt>
                <c:pt idx="1655">
                  <c:v>4.9957538000000001</c:v>
                </c:pt>
                <c:pt idx="1656">
                  <c:v>4.9957219999999998</c:v>
                </c:pt>
                <c:pt idx="1657">
                  <c:v>4.9956446999999997</c:v>
                </c:pt>
                <c:pt idx="1658">
                  <c:v>4.9957935999999998</c:v>
                </c:pt>
                <c:pt idx="1659">
                  <c:v>4.9957766000000001</c:v>
                </c:pt>
                <c:pt idx="1660">
                  <c:v>4.9957538000000001</c:v>
                </c:pt>
                <c:pt idx="1661">
                  <c:v>4.9958615000000002</c:v>
                </c:pt>
                <c:pt idx="1662">
                  <c:v>4.9958467999999998</c:v>
                </c:pt>
                <c:pt idx="1663">
                  <c:v>4.9956554000000004</c:v>
                </c:pt>
                <c:pt idx="1664">
                  <c:v>4.9956133999999999</c:v>
                </c:pt>
                <c:pt idx="1665">
                  <c:v>4.9957395</c:v>
                </c:pt>
                <c:pt idx="1666">
                  <c:v>4.9957872999999999</c:v>
                </c:pt>
                <c:pt idx="1667">
                  <c:v>4.9958561000000001</c:v>
                </c:pt>
                <c:pt idx="1668">
                  <c:v>4.9958387000000002</c:v>
                </c:pt>
                <c:pt idx="1669">
                  <c:v>4.9957108999999997</c:v>
                </c:pt>
                <c:pt idx="1670">
                  <c:v>4.9957681000000003</c:v>
                </c:pt>
                <c:pt idx="1671">
                  <c:v>4.9957542000000004</c:v>
                </c:pt>
                <c:pt idx="1672">
                  <c:v>4.9958248000000003</c:v>
                </c:pt>
                <c:pt idx="1673">
                  <c:v>4.9958556999999999</c:v>
                </c:pt>
                <c:pt idx="1674">
                  <c:v>4.9958003</c:v>
                </c:pt>
                <c:pt idx="1675">
                  <c:v>4.9957216000000004</c:v>
                </c:pt>
                <c:pt idx="1676">
                  <c:v>4.9960433999999996</c:v>
                </c:pt>
                <c:pt idx="1677">
                  <c:v>4.9957032999999997</c:v>
                </c:pt>
                <c:pt idx="1678">
                  <c:v>4.9956348999999998</c:v>
                </c:pt>
                <c:pt idx="1679">
                  <c:v>4.9956231999999998</c:v>
                </c:pt>
                <c:pt idx="1680">
                  <c:v>4.9959370999999999</c:v>
                </c:pt>
                <c:pt idx="1681">
                  <c:v>4.9956331</c:v>
                </c:pt>
                <c:pt idx="1682">
                  <c:v>4.9958185999999998</c:v>
                </c:pt>
                <c:pt idx="1683">
                  <c:v>4.9956737000000002</c:v>
                </c:pt>
                <c:pt idx="1684">
                  <c:v>4.9957377000000003</c:v>
                </c:pt>
                <c:pt idx="1685">
                  <c:v>4.9957940000000001</c:v>
                </c:pt>
                <c:pt idx="1686">
                  <c:v>4.9957073000000003</c:v>
                </c:pt>
                <c:pt idx="1687">
                  <c:v>4.9958046999999999</c:v>
                </c:pt>
                <c:pt idx="1688">
                  <c:v>4.9959316999999999</c:v>
                </c:pt>
                <c:pt idx="1689">
                  <c:v>4.9957532999999996</c:v>
                </c:pt>
                <c:pt idx="1690">
                  <c:v>4.9956817999999998</c:v>
                </c:pt>
                <c:pt idx="1691">
                  <c:v>4.9958274999999999</c:v>
                </c:pt>
                <c:pt idx="1692">
                  <c:v>4.9960041000000004</c:v>
                </c:pt>
                <c:pt idx="1693">
                  <c:v>4.9958593000000002</c:v>
                </c:pt>
                <c:pt idx="1694">
                  <c:v>4.9956754999999999</c:v>
                </c:pt>
                <c:pt idx="1695">
                  <c:v>4.9957666999999999</c:v>
                </c:pt>
                <c:pt idx="1696">
                  <c:v>4.9956357999999996</c:v>
                </c:pt>
                <c:pt idx="1697">
                  <c:v>4.9958641999999998</c:v>
                </c:pt>
                <c:pt idx="1698">
                  <c:v>4.9958704000000003</c:v>
                </c:pt>
                <c:pt idx="1699">
                  <c:v>4.9956505</c:v>
                </c:pt>
                <c:pt idx="1700">
                  <c:v>4.9958526000000001</c:v>
                </c:pt>
                <c:pt idx="1701">
                  <c:v>4.9958895999999999</c:v>
                </c:pt>
                <c:pt idx="1702">
                  <c:v>4.9956648000000001</c:v>
                </c:pt>
                <c:pt idx="1703">
                  <c:v>4.9955683000000004</c:v>
                </c:pt>
                <c:pt idx="1704">
                  <c:v>4.9956094000000002</c:v>
                </c:pt>
                <c:pt idx="1705">
                  <c:v>4.9957067999999998</c:v>
                </c:pt>
                <c:pt idx="1706">
                  <c:v>4.9958891999999997</c:v>
                </c:pt>
                <c:pt idx="1707">
                  <c:v>4.9957623</c:v>
                </c:pt>
                <c:pt idx="1708">
                  <c:v>4.9956098000000004</c:v>
                </c:pt>
                <c:pt idx="1709">
                  <c:v>4.9956313000000003</c:v>
                </c:pt>
                <c:pt idx="1710">
                  <c:v>4.9955714000000002</c:v>
                </c:pt>
                <c:pt idx="1711">
                  <c:v>4.9957608999999996</c:v>
                </c:pt>
                <c:pt idx="1712">
                  <c:v>4.9957456999999996</c:v>
                </c:pt>
                <c:pt idx="1713">
                  <c:v>4.9957551000000002</c:v>
                </c:pt>
                <c:pt idx="1714">
                  <c:v>4.9955373999999999</c:v>
                </c:pt>
                <c:pt idx="1715">
                  <c:v>4.9956763999999998</c:v>
                </c:pt>
                <c:pt idx="1716">
                  <c:v>4.9955699999999998</c:v>
                </c:pt>
                <c:pt idx="1717">
                  <c:v>4.9956652999999998</c:v>
                </c:pt>
                <c:pt idx="1718">
                  <c:v>4.9957623</c:v>
                </c:pt>
                <c:pt idx="1719">
                  <c:v>4.9957653999999998</c:v>
                </c:pt>
                <c:pt idx="1720">
                  <c:v>4.9957412000000003</c:v>
                </c:pt>
                <c:pt idx="1721">
                  <c:v>4.9956187999999999</c:v>
                </c:pt>
                <c:pt idx="1722">
                  <c:v>4.9955999999999996</c:v>
                </c:pt>
                <c:pt idx="1723">
                  <c:v>4.9955641999999996</c:v>
                </c:pt>
                <c:pt idx="1724">
                  <c:v>4.9958064999999996</c:v>
                </c:pt>
                <c:pt idx="1725">
                  <c:v>4.9957707999999998</c:v>
                </c:pt>
                <c:pt idx="1726">
                  <c:v>4.9957028000000001</c:v>
                </c:pt>
                <c:pt idx="1727">
                  <c:v>4.9955499000000003</c:v>
                </c:pt>
                <c:pt idx="1728">
                  <c:v>4.9957833000000003</c:v>
                </c:pt>
                <c:pt idx="1729">
                  <c:v>4.9959718999999998</c:v>
                </c:pt>
                <c:pt idx="1730">
                  <c:v>4.9958587999999997</c:v>
                </c:pt>
                <c:pt idx="1731">
                  <c:v>4.9958283999999997</c:v>
                </c:pt>
                <c:pt idx="1732">
                  <c:v>4.9956411000000003</c:v>
                </c:pt>
                <c:pt idx="1733">
                  <c:v>4.9955419000000001</c:v>
                </c:pt>
                <c:pt idx="1734">
                  <c:v>4.9957295999999998</c:v>
                </c:pt>
                <c:pt idx="1735">
                  <c:v>4.9957555999999999</c:v>
                </c:pt>
                <c:pt idx="1736">
                  <c:v>4.9956822000000001</c:v>
                </c:pt>
                <c:pt idx="1737">
                  <c:v>4.9955093000000002</c:v>
                </c:pt>
                <c:pt idx="1738">
                  <c:v>4.9958383</c:v>
                </c:pt>
                <c:pt idx="1739">
                  <c:v>4.9956541000000003</c:v>
                </c:pt>
                <c:pt idx="1740">
                  <c:v>4.9955740999999998</c:v>
                </c:pt>
                <c:pt idx="1741">
                  <c:v>4.9958882999999998</c:v>
                </c:pt>
                <c:pt idx="1742">
                  <c:v>4.9957653999999998</c:v>
                </c:pt>
                <c:pt idx="1743">
                  <c:v>4.9957734</c:v>
                </c:pt>
                <c:pt idx="1744">
                  <c:v>4.9957243</c:v>
                </c:pt>
                <c:pt idx="1745">
                  <c:v>4.9958812000000004</c:v>
                </c:pt>
                <c:pt idx="1746">
                  <c:v>4.9956988000000004</c:v>
                </c:pt>
                <c:pt idx="1747">
                  <c:v>4.9958713000000001</c:v>
                </c:pt>
                <c:pt idx="1748">
                  <c:v>4.9958802999999996</c:v>
                </c:pt>
                <c:pt idx="1749">
                  <c:v>4.9957121999999998</c:v>
                </c:pt>
                <c:pt idx="1750">
                  <c:v>4.9958083000000002</c:v>
                </c:pt>
                <c:pt idx="1751">
                  <c:v>4.9959334999999996</c:v>
                </c:pt>
                <c:pt idx="1752">
                  <c:v>4.9957703000000002</c:v>
                </c:pt>
                <c:pt idx="1753">
                  <c:v>4.9957712000000001</c:v>
                </c:pt>
                <c:pt idx="1754">
                  <c:v>4.9958024999999999</c:v>
                </c:pt>
                <c:pt idx="1755">
                  <c:v>4.9957506</c:v>
                </c:pt>
                <c:pt idx="1756">
                  <c:v>4.9958989999999996</c:v>
                </c:pt>
                <c:pt idx="1757">
                  <c:v>4.9957979999999997</c:v>
                </c:pt>
                <c:pt idx="1758">
                  <c:v>4.9957015</c:v>
                </c:pt>
                <c:pt idx="1759">
                  <c:v>4.9957855000000002</c:v>
                </c:pt>
                <c:pt idx="1760">
                  <c:v>4.9957886</c:v>
                </c:pt>
                <c:pt idx="1761">
                  <c:v>4.9958244000000001</c:v>
                </c:pt>
                <c:pt idx="1762">
                  <c:v>4.9957412000000003</c:v>
                </c:pt>
                <c:pt idx="1763">
                  <c:v>4.9957371999999998</c:v>
                </c:pt>
                <c:pt idx="1764">
                  <c:v>4.9958672999999996</c:v>
                </c:pt>
                <c:pt idx="1765">
                  <c:v>4.9957475000000002</c:v>
                </c:pt>
                <c:pt idx="1766">
                  <c:v>4.9957282999999997</c:v>
                </c:pt>
                <c:pt idx="1767">
                  <c:v>4.9958695999999998</c:v>
                </c:pt>
                <c:pt idx="1768">
                  <c:v>4.9958758000000003</c:v>
                </c:pt>
                <c:pt idx="1769">
                  <c:v>4.9958400000000003</c:v>
                </c:pt>
                <c:pt idx="1770">
                  <c:v>4.9956411000000003</c:v>
                </c:pt>
                <c:pt idx="1771">
                  <c:v>4.9956155999999998</c:v>
                </c:pt>
                <c:pt idx="1772">
                  <c:v>4.9958923999999998</c:v>
                </c:pt>
                <c:pt idx="1773">
                  <c:v>4.9959030999999996</c:v>
                </c:pt>
                <c:pt idx="1774">
                  <c:v>4.9956040000000002</c:v>
                </c:pt>
                <c:pt idx="1775">
                  <c:v>4.9958131999999997</c:v>
                </c:pt>
                <c:pt idx="1776">
                  <c:v>4.9956455999999996</c:v>
                </c:pt>
                <c:pt idx="1777">
                  <c:v>4.9958502999999999</c:v>
                </c:pt>
                <c:pt idx="1778">
                  <c:v>4.9958856000000003</c:v>
                </c:pt>
                <c:pt idx="1779">
                  <c:v>4.9957833000000003</c:v>
                </c:pt>
                <c:pt idx="1780">
                  <c:v>4.9957282999999997</c:v>
                </c:pt>
                <c:pt idx="1781">
                  <c:v>4.9957417</c:v>
                </c:pt>
                <c:pt idx="1782">
                  <c:v>4.9958079</c:v>
                </c:pt>
                <c:pt idx="1783">
                  <c:v>4.9960019000000004</c:v>
                </c:pt>
                <c:pt idx="1784">
                  <c:v>4.9958350999999999</c:v>
                </c:pt>
                <c:pt idx="1785">
                  <c:v>4.9958502999999999</c:v>
                </c:pt>
                <c:pt idx="1786">
                  <c:v>4.9956830999999999</c:v>
                </c:pt>
                <c:pt idx="1787">
                  <c:v>4.9956027000000001</c:v>
                </c:pt>
                <c:pt idx="1788">
                  <c:v>4.9956142999999997</c:v>
                </c:pt>
                <c:pt idx="1789">
                  <c:v>4.9957824000000004</c:v>
                </c:pt>
                <c:pt idx="1790">
                  <c:v>4.9957447999999998</c:v>
                </c:pt>
                <c:pt idx="1791">
                  <c:v>4.9959347999999997</c:v>
                </c:pt>
                <c:pt idx="1792">
                  <c:v>4.9956299</c:v>
                </c:pt>
                <c:pt idx="1793">
                  <c:v>4.9956961</c:v>
                </c:pt>
                <c:pt idx="1794">
                  <c:v>4.9956522999999997</c:v>
                </c:pt>
                <c:pt idx="1795">
                  <c:v>4.9957623</c:v>
                </c:pt>
                <c:pt idx="1796">
                  <c:v>4.9955673999999997</c:v>
                </c:pt>
                <c:pt idx="1797">
                  <c:v>4.9957684999999996</c:v>
                </c:pt>
                <c:pt idx="1798">
                  <c:v>4.9956693000000003</c:v>
                </c:pt>
                <c:pt idx="1799">
                  <c:v>4.9956281000000002</c:v>
                </c:pt>
                <c:pt idx="1800">
                  <c:v>4.9958815999999997</c:v>
                </c:pt>
                <c:pt idx="1801">
                  <c:v>4.9959673999999996</c:v>
                </c:pt>
                <c:pt idx="1802">
                  <c:v>4.9956313000000003</c:v>
                </c:pt>
                <c:pt idx="1803">
                  <c:v>4.9955829999999999</c:v>
                </c:pt>
                <c:pt idx="1804">
                  <c:v>4.9956491999999999</c:v>
                </c:pt>
                <c:pt idx="1805">
                  <c:v>4.9959514</c:v>
                </c:pt>
                <c:pt idx="1806">
                  <c:v>4.9958843000000002</c:v>
                </c:pt>
                <c:pt idx="1807">
                  <c:v>4.9955106000000002</c:v>
                </c:pt>
                <c:pt idx="1808">
                  <c:v>4.9956053000000002</c:v>
                </c:pt>
                <c:pt idx="1809">
                  <c:v>4.9956088999999997</c:v>
                </c:pt>
                <c:pt idx="1810">
                  <c:v>4.9957614000000001</c:v>
                </c:pt>
                <c:pt idx="1811">
                  <c:v>4.9958070000000001</c:v>
                </c:pt>
                <c:pt idx="1812">
                  <c:v>4.9957095000000002</c:v>
                </c:pt>
                <c:pt idx="1813">
                  <c:v>4.9957788000000001</c:v>
                </c:pt>
                <c:pt idx="1814">
                  <c:v>4.9959071000000002</c:v>
                </c:pt>
                <c:pt idx="1815">
                  <c:v>4.9958181000000002</c:v>
                </c:pt>
                <c:pt idx="1816">
                  <c:v>4.9956724000000001</c:v>
                </c:pt>
                <c:pt idx="1817">
                  <c:v>4.9955851999999998</c:v>
                </c:pt>
                <c:pt idx="1818">
                  <c:v>4.9957510999999997</c:v>
                </c:pt>
                <c:pt idx="1819">
                  <c:v>4.9956924999999996</c:v>
                </c:pt>
                <c:pt idx="1820">
                  <c:v>4.9957751999999997</c:v>
                </c:pt>
                <c:pt idx="1821">
                  <c:v>4.9957985000000003</c:v>
                </c:pt>
                <c:pt idx="1822">
                  <c:v>4.9956782000000004</c:v>
                </c:pt>
                <c:pt idx="1823">
                  <c:v>4.9956098000000004</c:v>
                </c:pt>
                <c:pt idx="1824">
                  <c:v>4.9955996000000003</c:v>
                </c:pt>
                <c:pt idx="1825">
                  <c:v>4.9956003999999998</c:v>
                </c:pt>
                <c:pt idx="1826">
                  <c:v>4.9957510999999997</c:v>
                </c:pt>
                <c:pt idx="1827">
                  <c:v>4.9958520999999996</c:v>
                </c:pt>
                <c:pt idx="1828">
                  <c:v>4.9956696999999997</c:v>
                </c:pt>
                <c:pt idx="1829">
                  <c:v>4.9958869999999997</c:v>
                </c:pt>
                <c:pt idx="1830">
                  <c:v>4.9958574999999996</c:v>
                </c:pt>
                <c:pt idx="1831">
                  <c:v>4.9956331</c:v>
                </c:pt>
                <c:pt idx="1832">
                  <c:v>4.9957134999999999</c:v>
                </c:pt>
                <c:pt idx="1833">
                  <c:v>4.9956952000000001</c:v>
                </c:pt>
                <c:pt idx="1834">
                  <c:v>4.9955897</c:v>
                </c:pt>
                <c:pt idx="1835">
                  <c:v>4.9958435999999997</c:v>
                </c:pt>
                <c:pt idx="1836">
                  <c:v>4.9956383999999998</c:v>
                </c:pt>
                <c:pt idx="1837">
                  <c:v>4.9957475000000002</c:v>
                </c:pt>
                <c:pt idx="1838">
                  <c:v>4.9957073000000003</c:v>
                </c:pt>
                <c:pt idx="1839">
                  <c:v>4.9956787</c:v>
                </c:pt>
                <c:pt idx="1840">
                  <c:v>4.9958128000000004</c:v>
                </c:pt>
                <c:pt idx="1841">
                  <c:v>4.9958610999999999</c:v>
                </c:pt>
                <c:pt idx="1842">
                  <c:v>4.9957568999999999</c:v>
                </c:pt>
                <c:pt idx="1843">
                  <c:v>4.9957032999999997</c:v>
                </c:pt>
                <c:pt idx="1844">
                  <c:v>4.9958964000000003</c:v>
                </c:pt>
                <c:pt idx="1845">
                  <c:v>4.9956715000000003</c:v>
                </c:pt>
                <c:pt idx="1846">
                  <c:v>4.9957471</c:v>
                </c:pt>
                <c:pt idx="1847">
                  <c:v>4.9956754999999999</c:v>
                </c:pt>
                <c:pt idx="1848">
                  <c:v>4.9957868000000003</c:v>
                </c:pt>
                <c:pt idx="1849">
                  <c:v>4.9958011999999998</c:v>
                </c:pt>
                <c:pt idx="1850">
                  <c:v>4.9958292999999996</c:v>
                </c:pt>
                <c:pt idx="1851">
                  <c:v>4.9960304999999998</c:v>
                </c:pt>
                <c:pt idx="1852">
                  <c:v>4.9958632999999999</c:v>
                </c:pt>
                <c:pt idx="1853">
                  <c:v>4.9959531000000004</c:v>
                </c:pt>
                <c:pt idx="1854">
                  <c:v>4.9956496000000001</c:v>
                </c:pt>
                <c:pt idx="1855">
                  <c:v>4.9958502999999999</c:v>
                </c:pt>
                <c:pt idx="1856">
                  <c:v>4.9956711</c:v>
                </c:pt>
                <c:pt idx="1857">
                  <c:v>4.9957824000000004</c:v>
                </c:pt>
                <c:pt idx="1858">
                  <c:v>4.9957716999999997</c:v>
                </c:pt>
                <c:pt idx="1859">
                  <c:v>4.9958055999999997</c:v>
                </c:pt>
                <c:pt idx="1860">
                  <c:v>4.9957658</c:v>
                </c:pt>
                <c:pt idx="1861">
                  <c:v>4.995959</c:v>
                </c:pt>
                <c:pt idx="1862">
                  <c:v>4.9956535999999998</c:v>
                </c:pt>
                <c:pt idx="1863">
                  <c:v>4.9957988999999996</c:v>
                </c:pt>
                <c:pt idx="1864">
                  <c:v>4.9958261999999998</c:v>
                </c:pt>
                <c:pt idx="1865">
                  <c:v>4.9958610999999999</c:v>
                </c:pt>
                <c:pt idx="1866">
                  <c:v>4.9959557999999999</c:v>
                </c:pt>
                <c:pt idx="1867">
                  <c:v>4.9958543000000004</c:v>
                </c:pt>
                <c:pt idx="1868">
                  <c:v>4.9959303000000004</c:v>
                </c:pt>
                <c:pt idx="1869">
                  <c:v>4.9956129999999996</c:v>
                </c:pt>
                <c:pt idx="1870">
                  <c:v>4.9959468999999999</c:v>
                </c:pt>
                <c:pt idx="1871">
                  <c:v>4.9956706000000004</c:v>
                </c:pt>
                <c:pt idx="1872">
                  <c:v>4.9958061000000002</c:v>
                </c:pt>
                <c:pt idx="1873">
                  <c:v>4.9959401999999997</c:v>
                </c:pt>
                <c:pt idx="1874">
                  <c:v>4.9957551000000002</c:v>
                </c:pt>
                <c:pt idx="1875">
                  <c:v>4.9957010000000004</c:v>
                </c:pt>
                <c:pt idx="1876">
                  <c:v>4.9958324000000003</c:v>
                </c:pt>
                <c:pt idx="1877">
                  <c:v>4.9958650999999996</c:v>
                </c:pt>
                <c:pt idx="1878">
                  <c:v>4.9957355000000003</c:v>
                </c:pt>
                <c:pt idx="1879">
                  <c:v>4.9955686999999998</c:v>
                </c:pt>
                <c:pt idx="1880">
                  <c:v>4.9958748999999996</c:v>
                </c:pt>
                <c:pt idx="1881">
                  <c:v>4.9958906000000001</c:v>
                </c:pt>
                <c:pt idx="1882">
                  <c:v>4.9958472</c:v>
                </c:pt>
                <c:pt idx="1883">
                  <c:v>4.9958261999999998</c:v>
                </c:pt>
                <c:pt idx="1884">
                  <c:v>4.9958140999999996</c:v>
                </c:pt>
                <c:pt idx="1885">
                  <c:v>4.9958494</c:v>
                </c:pt>
                <c:pt idx="1886">
                  <c:v>4.9956111999999999</c:v>
                </c:pt>
                <c:pt idx="1887">
                  <c:v>4.9958216999999996</c:v>
                </c:pt>
                <c:pt idx="1888">
                  <c:v>4.9955647000000001</c:v>
                </c:pt>
                <c:pt idx="1889">
                  <c:v>4.9958226000000003</c:v>
                </c:pt>
                <c:pt idx="1890">
                  <c:v>4.9959173999999997</c:v>
                </c:pt>
                <c:pt idx="1891">
                  <c:v>4.9958418</c:v>
                </c:pt>
                <c:pt idx="1892">
                  <c:v>4.9956526999999999</c:v>
                </c:pt>
                <c:pt idx="1893">
                  <c:v>4.9957623</c:v>
                </c:pt>
                <c:pt idx="1894">
                  <c:v>4.9957349999999998</c:v>
                </c:pt>
                <c:pt idx="1895">
                  <c:v>4.9957510999999997</c:v>
                </c:pt>
                <c:pt idx="1896">
                  <c:v>4.9957868000000003</c:v>
                </c:pt>
                <c:pt idx="1897">
                  <c:v>4.9956787</c:v>
                </c:pt>
                <c:pt idx="1898">
                  <c:v>4.9959344000000003</c:v>
                </c:pt>
                <c:pt idx="1899">
                  <c:v>4.9958958999999998</c:v>
                </c:pt>
                <c:pt idx="1900">
                  <c:v>4.9959040000000003</c:v>
                </c:pt>
                <c:pt idx="1901">
                  <c:v>4.9956389000000003</c:v>
                </c:pt>
                <c:pt idx="1902">
                  <c:v>4.9957868000000003</c:v>
                </c:pt>
                <c:pt idx="1903">
                  <c:v>4.9959477999999997</c:v>
                </c:pt>
                <c:pt idx="1904">
                  <c:v>4.9959142999999999</c:v>
                </c:pt>
                <c:pt idx="1905">
                  <c:v>4.9957805999999998</c:v>
                </c:pt>
                <c:pt idx="1906">
                  <c:v>4.9958824999999996</c:v>
                </c:pt>
                <c:pt idx="1907">
                  <c:v>4.9959496000000003</c:v>
                </c:pt>
                <c:pt idx="1908">
                  <c:v>4.9956617000000003</c:v>
                </c:pt>
                <c:pt idx="1909">
                  <c:v>4.9959106999999996</c:v>
                </c:pt>
                <c:pt idx="1910">
                  <c:v>4.9957149000000003</c:v>
                </c:pt>
                <c:pt idx="1911">
                  <c:v>4.9957006000000002</c:v>
                </c:pt>
                <c:pt idx="1912">
                  <c:v>4.9959186999999998</c:v>
                </c:pt>
                <c:pt idx="1913">
                  <c:v>4.9958092000000001</c:v>
                </c:pt>
                <c:pt idx="1914">
                  <c:v>4.9957412000000003</c:v>
                </c:pt>
                <c:pt idx="1915">
                  <c:v>4.9956648000000001</c:v>
                </c:pt>
                <c:pt idx="1916">
                  <c:v>4.9959594000000003</c:v>
                </c:pt>
                <c:pt idx="1917">
                  <c:v>4.9957471</c:v>
                </c:pt>
                <c:pt idx="1918">
                  <c:v>4.9959214000000003</c:v>
                </c:pt>
                <c:pt idx="1919">
                  <c:v>4.9956800000000001</c:v>
                </c:pt>
                <c:pt idx="1920">
                  <c:v>4.9958824999999996</c:v>
                </c:pt>
                <c:pt idx="1921">
                  <c:v>4.9956559</c:v>
                </c:pt>
                <c:pt idx="1922">
                  <c:v>4.9957434999999997</c:v>
                </c:pt>
                <c:pt idx="1923">
                  <c:v>4.9957317999999997</c:v>
                </c:pt>
                <c:pt idx="1924">
                  <c:v>4.9959742</c:v>
                </c:pt>
                <c:pt idx="1925">
                  <c:v>4.9956947999999999</c:v>
                </c:pt>
                <c:pt idx="1926">
                  <c:v>4.9958517000000002</c:v>
                </c:pt>
                <c:pt idx="1927">
                  <c:v>4.9958163999999998</c:v>
                </c:pt>
                <c:pt idx="1928">
                  <c:v>4.9957175999999999</c:v>
                </c:pt>
                <c:pt idx="1929">
                  <c:v>4.9959809000000002</c:v>
                </c:pt>
                <c:pt idx="1930">
                  <c:v>4.9958074000000003</c:v>
                </c:pt>
                <c:pt idx="1931">
                  <c:v>4.9957282999999997</c:v>
                </c:pt>
                <c:pt idx="1932">
                  <c:v>4.9957067999999998</c:v>
                </c:pt>
                <c:pt idx="1933">
                  <c:v>4.9957694000000004</c:v>
                </c:pt>
                <c:pt idx="1934">
                  <c:v>4.9955677999999999</c:v>
                </c:pt>
                <c:pt idx="1935">
                  <c:v>4.9958806999999998</c:v>
                </c:pt>
                <c:pt idx="1936">
                  <c:v>4.9956009000000003</c:v>
                </c:pt>
                <c:pt idx="1937">
                  <c:v>4.9959258999999996</c:v>
                </c:pt>
                <c:pt idx="1938">
                  <c:v>4.9957488999999997</c:v>
                </c:pt>
                <c:pt idx="1939">
                  <c:v>4.9959575999999997</c:v>
                </c:pt>
                <c:pt idx="1940">
                  <c:v>4.9959996000000002</c:v>
                </c:pt>
                <c:pt idx="1941">
                  <c:v>4.9959134000000001</c:v>
                </c:pt>
                <c:pt idx="1942">
                  <c:v>4.9958812000000004</c:v>
                </c:pt>
                <c:pt idx="1943">
                  <c:v>4.9958457999999997</c:v>
                </c:pt>
                <c:pt idx="1944">
                  <c:v>4.9957912999999996</c:v>
                </c:pt>
                <c:pt idx="1945">
                  <c:v>4.9958776</c:v>
                </c:pt>
                <c:pt idx="1946">
                  <c:v>4.9958882999999998</c:v>
                </c:pt>
                <c:pt idx="1947">
                  <c:v>4.9957729999999998</c:v>
                </c:pt>
                <c:pt idx="1948">
                  <c:v>4.9958070000000001</c:v>
                </c:pt>
                <c:pt idx="1949">
                  <c:v>4.9958463000000002</c:v>
                </c:pt>
                <c:pt idx="1950">
                  <c:v>4.9957890999999996</c:v>
                </c:pt>
                <c:pt idx="1951">
                  <c:v>4.9959642999999998</c:v>
                </c:pt>
                <c:pt idx="1952">
                  <c:v>4.9956674999999997</c:v>
                </c:pt>
                <c:pt idx="1953">
                  <c:v>4.9958391999999998</c:v>
                </c:pt>
                <c:pt idx="1954">
                  <c:v>4.9958676999999998</c:v>
                </c:pt>
                <c:pt idx="1955">
                  <c:v>4.9959201000000002</c:v>
                </c:pt>
                <c:pt idx="1956">
                  <c:v>4.9959116000000003</c:v>
                </c:pt>
                <c:pt idx="1957">
                  <c:v>4.9958722</c:v>
                </c:pt>
                <c:pt idx="1958">
                  <c:v>4.9958346999999996</c:v>
                </c:pt>
                <c:pt idx="1959">
                  <c:v>4.9956826999999997</c:v>
                </c:pt>
                <c:pt idx="1960">
                  <c:v>4.9960046</c:v>
                </c:pt>
                <c:pt idx="1961">
                  <c:v>4.9957605000000003</c:v>
                </c:pt>
                <c:pt idx="1962">
                  <c:v>4.9956509000000002</c:v>
                </c:pt>
                <c:pt idx="1963">
                  <c:v>4.9958283999999997</c:v>
                </c:pt>
                <c:pt idx="1964">
                  <c:v>4.9959414999999998</c:v>
                </c:pt>
                <c:pt idx="1965">
                  <c:v>4.9958413999999998</c:v>
                </c:pt>
                <c:pt idx="1966">
                  <c:v>4.9956316999999997</c:v>
                </c:pt>
                <c:pt idx="1967">
                  <c:v>4.9957842000000001</c:v>
                </c:pt>
                <c:pt idx="1968">
                  <c:v>4.9956209999999999</c:v>
                </c:pt>
                <c:pt idx="1969">
                  <c:v>4.9958252999999999</c:v>
                </c:pt>
                <c:pt idx="1970">
                  <c:v>4.9959271999999997</c:v>
                </c:pt>
                <c:pt idx="1971">
                  <c:v>4.9958435999999997</c:v>
                </c:pt>
                <c:pt idx="1972">
                  <c:v>4.9956750999999997</c:v>
                </c:pt>
                <c:pt idx="1973">
                  <c:v>4.9957234000000001</c:v>
                </c:pt>
                <c:pt idx="1974">
                  <c:v>4.995743</c:v>
                </c:pt>
                <c:pt idx="1975">
                  <c:v>4.9956281000000002</c:v>
                </c:pt>
                <c:pt idx="1976">
                  <c:v>4.9957855000000002</c:v>
                </c:pt>
                <c:pt idx="1977">
                  <c:v>4.9955866000000002</c:v>
                </c:pt>
                <c:pt idx="1978">
                  <c:v>4.9957492999999999</c:v>
                </c:pt>
                <c:pt idx="1979">
                  <c:v>4.9956934000000004</c:v>
                </c:pt>
                <c:pt idx="1980">
                  <c:v>4.9958906000000001</c:v>
                </c:pt>
                <c:pt idx="1981">
                  <c:v>4.9956706000000004</c:v>
                </c:pt>
                <c:pt idx="1982">
                  <c:v>4.9956711</c:v>
                </c:pt>
                <c:pt idx="1983">
                  <c:v>4.9958530000000003</c:v>
                </c:pt>
                <c:pt idx="1984">
                  <c:v>4.9957225000000003</c:v>
                </c:pt>
                <c:pt idx="1985">
                  <c:v>4.9958289000000002</c:v>
                </c:pt>
                <c:pt idx="1986">
                  <c:v>4.9957520000000004</c:v>
                </c:pt>
                <c:pt idx="1987">
                  <c:v>4.9959236000000002</c:v>
                </c:pt>
                <c:pt idx="1988">
                  <c:v>4.995781</c:v>
                </c:pt>
                <c:pt idx="1989">
                  <c:v>4.9958444999999996</c:v>
                </c:pt>
                <c:pt idx="1990">
                  <c:v>4.9958307</c:v>
                </c:pt>
                <c:pt idx="1991">
                  <c:v>4.9957095000000002</c:v>
                </c:pt>
                <c:pt idx="1992">
                  <c:v>4.9959455000000004</c:v>
                </c:pt>
                <c:pt idx="1993">
                  <c:v>4.9957824000000004</c:v>
                </c:pt>
                <c:pt idx="1994">
                  <c:v>4.9959616000000002</c:v>
                </c:pt>
                <c:pt idx="1995">
                  <c:v>4.9958163999999998</c:v>
                </c:pt>
                <c:pt idx="1996">
                  <c:v>4.9957827999999997</c:v>
                </c:pt>
                <c:pt idx="1997">
                  <c:v>4.9959268000000003</c:v>
                </c:pt>
                <c:pt idx="1998">
                  <c:v>4.9957824000000004</c:v>
                </c:pt>
                <c:pt idx="1999">
                  <c:v>4.9957438999999999</c:v>
                </c:pt>
                <c:pt idx="2000">
                  <c:v>4.9958467999999998</c:v>
                </c:pt>
                <c:pt idx="2001">
                  <c:v>4.9957851</c:v>
                </c:pt>
                <c:pt idx="2002">
                  <c:v>4.9958726999999996</c:v>
                </c:pt>
                <c:pt idx="2003">
                  <c:v>4.9958508000000004</c:v>
                </c:pt>
                <c:pt idx="2004">
                  <c:v>4.9958485000000001</c:v>
                </c:pt>
                <c:pt idx="2005">
                  <c:v>4.9958923999999998</c:v>
                </c:pt>
                <c:pt idx="2006">
                  <c:v>4.9958900999999996</c:v>
                </c:pt>
                <c:pt idx="2007">
                  <c:v>4.9955521000000003</c:v>
                </c:pt>
                <c:pt idx="2008">
                  <c:v>4.9960363000000001</c:v>
                </c:pt>
                <c:pt idx="2009">
                  <c:v>4.9957814999999997</c:v>
                </c:pt>
                <c:pt idx="2010">
                  <c:v>4.9957586999999997</c:v>
                </c:pt>
                <c:pt idx="2011">
                  <c:v>4.9957484000000001</c:v>
                </c:pt>
                <c:pt idx="2012">
                  <c:v>4.9958860999999999</c:v>
                </c:pt>
                <c:pt idx="2013">
                  <c:v>4.9958307</c:v>
                </c:pt>
                <c:pt idx="2014">
                  <c:v>4.9956626000000002</c:v>
                </c:pt>
                <c:pt idx="2015">
                  <c:v>4.9958543000000004</c:v>
                </c:pt>
                <c:pt idx="2016">
                  <c:v>4.9958798</c:v>
                </c:pt>
                <c:pt idx="2017">
                  <c:v>4.9959531000000004</c:v>
                </c:pt>
                <c:pt idx="2018">
                  <c:v>4.9958029000000002</c:v>
                </c:pt>
                <c:pt idx="2019">
                  <c:v>4.9958672999999996</c:v>
                </c:pt>
                <c:pt idx="2020">
                  <c:v>4.9959281000000004</c:v>
                </c:pt>
                <c:pt idx="2021">
                  <c:v>4.9956487000000003</c:v>
                </c:pt>
                <c:pt idx="2022">
                  <c:v>4.9956880999999997</c:v>
                </c:pt>
                <c:pt idx="2023">
                  <c:v>4.9957073000000003</c:v>
                </c:pt>
                <c:pt idx="2024">
                  <c:v>4.9957783999999998</c:v>
                </c:pt>
                <c:pt idx="2025">
                  <c:v>4.9956943000000003</c:v>
                </c:pt>
                <c:pt idx="2026">
                  <c:v>4.9958815999999997</c:v>
                </c:pt>
                <c:pt idx="2027">
                  <c:v>4.9956361999999999</c:v>
                </c:pt>
                <c:pt idx="2028">
                  <c:v>4.9957399000000002</c:v>
                </c:pt>
                <c:pt idx="2029">
                  <c:v>4.9955901999999996</c:v>
                </c:pt>
                <c:pt idx="2030">
                  <c:v>4.9958046999999999</c:v>
                </c:pt>
                <c:pt idx="2031">
                  <c:v>4.9956782000000004</c:v>
                </c:pt>
                <c:pt idx="2032">
                  <c:v>4.9959724000000003</c:v>
                </c:pt>
                <c:pt idx="2033">
                  <c:v>4.9956433000000002</c:v>
                </c:pt>
                <c:pt idx="2034">
                  <c:v>4.9958155</c:v>
                </c:pt>
                <c:pt idx="2035">
                  <c:v>4.9958270999999996</c:v>
                </c:pt>
                <c:pt idx="2036">
                  <c:v>4.9958409000000001</c:v>
                </c:pt>
                <c:pt idx="2037">
                  <c:v>4.9957265</c:v>
                </c:pt>
                <c:pt idx="2038">
                  <c:v>4.9957341</c:v>
                </c:pt>
                <c:pt idx="2039">
                  <c:v>4.9957608999999996</c:v>
                </c:pt>
                <c:pt idx="2040">
                  <c:v>4.9956822000000001</c:v>
                </c:pt>
                <c:pt idx="2041">
                  <c:v>4.9955736000000002</c:v>
                </c:pt>
                <c:pt idx="2042">
                  <c:v>4.9957779000000002</c:v>
                </c:pt>
                <c:pt idx="2043">
                  <c:v>4.9956215000000004</c:v>
                </c:pt>
                <c:pt idx="2044">
                  <c:v>4.9956518000000001</c:v>
                </c:pt>
                <c:pt idx="2045">
                  <c:v>4.9956997000000003</c:v>
                </c:pt>
                <c:pt idx="2046">
                  <c:v>4.9958467999999998</c:v>
                </c:pt>
                <c:pt idx="2047">
                  <c:v>4.9957672000000004</c:v>
                </c:pt>
                <c:pt idx="2048">
                  <c:v>4.9955825000000003</c:v>
                </c:pt>
                <c:pt idx="2049">
                  <c:v>4.9958824999999996</c:v>
                </c:pt>
                <c:pt idx="2050">
                  <c:v>4.9957492999999999</c:v>
                </c:pt>
                <c:pt idx="2051">
                  <c:v>4.9957957999999998</c:v>
                </c:pt>
                <c:pt idx="2052">
                  <c:v>4.9958396</c:v>
                </c:pt>
                <c:pt idx="2053">
                  <c:v>4.9957596000000004</c:v>
                </c:pt>
                <c:pt idx="2054">
                  <c:v>4.9958105000000002</c:v>
                </c:pt>
                <c:pt idx="2055">
                  <c:v>4.9957783999999998</c:v>
                </c:pt>
                <c:pt idx="2056">
                  <c:v>4.9956906999999999</c:v>
                </c:pt>
                <c:pt idx="2057">
                  <c:v>4.9957140000000004</c:v>
                </c:pt>
                <c:pt idx="2058">
                  <c:v>4.9959134000000001</c:v>
                </c:pt>
                <c:pt idx="2059">
                  <c:v>4.9957836999999996</c:v>
                </c:pt>
                <c:pt idx="2060">
                  <c:v>4.9957877000000002</c:v>
                </c:pt>
                <c:pt idx="2061">
                  <c:v>4.9955623999999998</c:v>
                </c:pt>
                <c:pt idx="2062">
                  <c:v>4.9957456999999996</c:v>
                </c:pt>
                <c:pt idx="2063">
                  <c:v>4.9956772999999997</c:v>
                </c:pt>
                <c:pt idx="2064">
                  <c:v>4.9959325999999997</c:v>
                </c:pt>
                <c:pt idx="2065">
                  <c:v>4.9958181000000002</c:v>
                </c:pt>
                <c:pt idx="2066">
                  <c:v>4.9955204000000002</c:v>
                </c:pt>
                <c:pt idx="2067">
                  <c:v>4.9958298000000001</c:v>
                </c:pt>
                <c:pt idx="2068">
                  <c:v>4.9958055999999997</c:v>
                </c:pt>
                <c:pt idx="2069">
                  <c:v>4.9957286999999999</c:v>
                </c:pt>
                <c:pt idx="2070">
                  <c:v>4.9955521000000003</c:v>
                </c:pt>
                <c:pt idx="2071">
                  <c:v>4.9958092000000001</c:v>
                </c:pt>
                <c:pt idx="2072">
                  <c:v>4.9957542000000004</c:v>
                </c:pt>
                <c:pt idx="2073">
                  <c:v>4.9957979999999997</c:v>
                </c:pt>
                <c:pt idx="2074">
                  <c:v>4.9957770000000004</c:v>
                </c:pt>
                <c:pt idx="2075">
                  <c:v>4.9959030999999996</c:v>
                </c:pt>
                <c:pt idx="2076">
                  <c:v>4.9957775</c:v>
                </c:pt>
                <c:pt idx="2077">
                  <c:v>4.9957640000000003</c:v>
                </c:pt>
                <c:pt idx="2078">
                  <c:v>4.9957086000000004</c:v>
                </c:pt>
                <c:pt idx="2079">
                  <c:v>4.9956335000000003</c:v>
                </c:pt>
                <c:pt idx="2080">
                  <c:v>4.9957833000000003</c:v>
                </c:pt>
                <c:pt idx="2081">
                  <c:v>4.9956366000000001</c:v>
                </c:pt>
                <c:pt idx="2082">
                  <c:v>4.9958954999999996</c:v>
                </c:pt>
                <c:pt idx="2083">
                  <c:v>4.9957273999999998</c:v>
                </c:pt>
                <c:pt idx="2084">
                  <c:v>4.9957390000000004</c:v>
                </c:pt>
                <c:pt idx="2085">
                  <c:v>4.9957858999999996</c:v>
                </c:pt>
                <c:pt idx="2086">
                  <c:v>4.9959594000000003</c:v>
                </c:pt>
                <c:pt idx="2087">
                  <c:v>4.9956263999999999</c:v>
                </c:pt>
                <c:pt idx="2088">
                  <c:v>4.9958185999999998</c:v>
                </c:pt>
                <c:pt idx="2089">
                  <c:v>4.9956728000000004</c:v>
                </c:pt>
                <c:pt idx="2090">
                  <c:v>4.9957658</c:v>
                </c:pt>
                <c:pt idx="2091">
                  <c:v>4.9956420000000001</c:v>
                </c:pt>
                <c:pt idx="2092">
                  <c:v>4.9958874</c:v>
                </c:pt>
                <c:pt idx="2093">
                  <c:v>4.9957371999999998</c:v>
                </c:pt>
                <c:pt idx="2094">
                  <c:v>4.9959290000000003</c:v>
                </c:pt>
                <c:pt idx="2095">
                  <c:v>4.9958610999999999</c:v>
                </c:pt>
                <c:pt idx="2096">
                  <c:v>4.9956215000000004</c:v>
                </c:pt>
                <c:pt idx="2097">
                  <c:v>4.9956939</c:v>
                </c:pt>
                <c:pt idx="2098">
                  <c:v>4.9958244000000001</c:v>
                </c:pt>
                <c:pt idx="2099">
                  <c:v>4.9958150000000003</c:v>
                </c:pt>
                <c:pt idx="2100">
                  <c:v>4.9956683999999996</c:v>
                </c:pt>
                <c:pt idx="2101">
                  <c:v>4.9957006000000002</c:v>
                </c:pt>
                <c:pt idx="2102">
                  <c:v>4.9957412000000003</c:v>
                </c:pt>
                <c:pt idx="2103">
                  <c:v>4.9958806999999998</c:v>
                </c:pt>
                <c:pt idx="2104">
                  <c:v>4.9958042999999996</c:v>
                </c:pt>
                <c:pt idx="2105">
                  <c:v>4.9959566999999998</c:v>
                </c:pt>
                <c:pt idx="2106">
                  <c:v>4.9955843</c:v>
                </c:pt>
                <c:pt idx="2107">
                  <c:v>4.9956906999999999</c:v>
                </c:pt>
                <c:pt idx="2108">
                  <c:v>4.9956670000000001</c:v>
                </c:pt>
                <c:pt idx="2109">
                  <c:v>4.9959116000000003</c:v>
                </c:pt>
                <c:pt idx="2110">
                  <c:v>4.9957805999999998</c:v>
                </c:pt>
                <c:pt idx="2111">
                  <c:v>4.9956424999999998</c:v>
                </c:pt>
                <c:pt idx="2112">
                  <c:v>4.9957514999999999</c:v>
                </c:pt>
                <c:pt idx="2113">
                  <c:v>4.9958602000000001</c:v>
                </c:pt>
                <c:pt idx="2114">
                  <c:v>4.9957827999999997</c:v>
                </c:pt>
                <c:pt idx="2115">
                  <c:v>4.9959848999999998</c:v>
                </c:pt>
                <c:pt idx="2116">
                  <c:v>4.9956800000000001</c:v>
                </c:pt>
                <c:pt idx="2117">
                  <c:v>4.9955799000000001</c:v>
                </c:pt>
                <c:pt idx="2118">
                  <c:v>4.9959755000000001</c:v>
                </c:pt>
                <c:pt idx="2119">
                  <c:v>4.9955933000000003</c:v>
                </c:pt>
                <c:pt idx="2120">
                  <c:v>4.9958713000000001</c:v>
                </c:pt>
                <c:pt idx="2121">
                  <c:v>4.9955543999999996</c:v>
                </c:pt>
                <c:pt idx="2122">
                  <c:v>4.9958213000000002</c:v>
                </c:pt>
                <c:pt idx="2123">
                  <c:v>4.9957623</c:v>
                </c:pt>
                <c:pt idx="2124">
                  <c:v>4.9957564999999997</c:v>
                </c:pt>
                <c:pt idx="2125">
                  <c:v>4.9957927</c:v>
                </c:pt>
                <c:pt idx="2126">
                  <c:v>4.9958986000000003</c:v>
                </c:pt>
                <c:pt idx="2127">
                  <c:v>4.9956415999999999</c:v>
                </c:pt>
                <c:pt idx="2128">
                  <c:v>4.9957751999999997</c:v>
                </c:pt>
                <c:pt idx="2129">
                  <c:v>4.9956626000000002</c:v>
                </c:pt>
                <c:pt idx="2130">
                  <c:v>4.9959268000000003</c:v>
                </c:pt>
                <c:pt idx="2131">
                  <c:v>4.9957444000000004</c:v>
                </c:pt>
                <c:pt idx="2132">
                  <c:v>4.9957775</c:v>
                </c:pt>
                <c:pt idx="2133">
                  <c:v>4.9957064000000004</c:v>
                </c:pt>
                <c:pt idx="2134">
                  <c:v>4.9958847999999998</c:v>
                </c:pt>
                <c:pt idx="2135">
                  <c:v>4.9959750999999999</c:v>
                </c:pt>
                <c:pt idx="2136">
                  <c:v>4.9959607999999998</c:v>
                </c:pt>
                <c:pt idx="2137">
                  <c:v>4.9957801000000002</c:v>
                </c:pt>
                <c:pt idx="2138">
                  <c:v>4.9957720999999999</c:v>
                </c:pt>
                <c:pt idx="2139">
                  <c:v>4.9959344000000003</c:v>
                </c:pt>
                <c:pt idx="2140">
                  <c:v>4.9959186999999998</c:v>
                </c:pt>
                <c:pt idx="2141">
                  <c:v>4.9958914999999999</c:v>
                </c:pt>
                <c:pt idx="2142">
                  <c:v>4.9958105000000002</c:v>
                </c:pt>
                <c:pt idx="2143">
                  <c:v>4.9957630999999996</c:v>
                </c:pt>
                <c:pt idx="2144">
                  <c:v>4.9955539</c:v>
                </c:pt>
                <c:pt idx="2145">
                  <c:v>4.9957167</c:v>
                </c:pt>
                <c:pt idx="2146">
                  <c:v>4.9959240999999999</c:v>
                </c:pt>
                <c:pt idx="2147">
                  <c:v>4.9957886</c:v>
                </c:pt>
                <c:pt idx="2148">
                  <c:v>4.9958365000000002</c:v>
                </c:pt>
                <c:pt idx="2149">
                  <c:v>4.9957640000000003</c:v>
                </c:pt>
                <c:pt idx="2150">
                  <c:v>4.9958502999999999</c:v>
                </c:pt>
                <c:pt idx="2151">
                  <c:v>4.9957189</c:v>
                </c:pt>
                <c:pt idx="2152">
                  <c:v>4.9957649000000002</c:v>
                </c:pt>
                <c:pt idx="2153">
                  <c:v>4.9960139000000003</c:v>
                </c:pt>
                <c:pt idx="2154">
                  <c:v>4.9955946000000004</c:v>
                </c:pt>
                <c:pt idx="2155">
                  <c:v>4.9958457999999997</c:v>
                </c:pt>
                <c:pt idx="2156">
                  <c:v>4.9958033999999998</c:v>
                </c:pt>
                <c:pt idx="2157">
                  <c:v>4.9957568999999999</c:v>
                </c:pt>
                <c:pt idx="2158">
                  <c:v>4.9956009000000003</c:v>
                </c:pt>
                <c:pt idx="2159">
                  <c:v>4.9957742999999999</c:v>
                </c:pt>
                <c:pt idx="2160">
                  <c:v>4.9958333000000001</c:v>
                </c:pt>
                <c:pt idx="2161">
                  <c:v>4.99587</c:v>
                </c:pt>
                <c:pt idx="2162">
                  <c:v>4.9955677999999999</c:v>
                </c:pt>
                <c:pt idx="2163">
                  <c:v>4.9956934000000004</c:v>
                </c:pt>
                <c:pt idx="2164">
                  <c:v>4.9957827999999997</c:v>
                </c:pt>
                <c:pt idx="2165">
                  <c:v>4.9956876000000001</c:v>
                </c:pt>
                <c:pt idx="2166">
                  <c:v>4.9957738999999997</c:v>
                </c:pt>
                <c:pt idx="2167">
                  <c:v>4.9955615</c:v>
                </c:pt>
                <c:pt idx="2168">
                  <c:v>4.9956657</c:v>
                </c:pt>
                <c:pt idx="2169">
                  <c:v>4.9957456999999996</c:v>
                </c:pt>
                <c:pt idx="2170">
                  <c:v>4.9957672000000004</c:v>
                </c:pt>
                <c:pt idx="2171">
                  <c:v>4.9955879000000003</c:v>
                </c:pt>
                <c:pt idx="2172">
                  <c:v>4.9958046999999999</c:v>
                </c:pt>
                <c:pt idx="2173">
                  <c:v>4.9957371999999998</c:v>
                </c:pt>
                <c:pt idx="2174">
                  <c:v>4.9956366000000001</c:v>
                </c:pt>
                <c:pt idx="2175">
                  <c:v>4.9956943000000003</c:v>
                </c:pt>
                <c:pt idx="2176">
                  <c:v>4.9957098999999996</c:v>
                </c:pt>
                <c:pt idx="2177">
                  <c:v>4.9956924999999996</c:v>
                </c:pt>
                <c:pt idx="2178">
                  <c:v>4.9958556999999999</c:v>
                </c:pt>
                <c:pt idx="2179">
                  <c:v>4.9955677999999999</c:v>
                </c:pt>
                <c:pt idx="2180">
                  <c:v>4.9958055999999997</c:v>
                </c:pt>
                <c:pt idx="2181">
                  <c:v>4.9956754999999999</c:v>
                </c:pt>
                <c:pt idx="2182">
                  <c:v>4.9957162000000004</c:v>
                </c:pt>
                <c:pt idx="2183">
                  <c:v>4.9955543999999996</c:v>
                </c:pt>
                <c:pt idx="2184">
                  <c:v>4.9957957999999998</c:v>
                </c:pt>
                <c:pt idx="2185">
                  <c:v>4.9959334999999996</c:v>
                </c:pt>
                <c:pt idx="2186">
                  <c:v>4.9957912999999996</c:v>
                </c:pt>
                <c:pt idx="2187">
                  <c:v>4.9955467999999996</c:v>
                </c:pt>
                <c:pt idx="2188">
                  <c:v>4.9958046999999999</c:v>
                </c:pt>
                <c:pt idx="2189">
                  <c:v>4.9957269000000002</c:v>
                </c:pt>
                <c:pt idx="2190">
                  <c:v>4.9957918000000001</c:v>
                </c:pt>
                <c:pt idx="2191">
                  <c:v>4.9955401000000004</c:v>
                </c:pt>
                <c:pt idx="2192">
                  <c:v>4.9955606000000001</c:v>
                </c:pt>
                <c:pt idx="2193">
                  <c:v>4.9956754999999999</c:v>
                </c:pt>
                <c:pt idx="2194">
                  <c:v>4.9957801000000002</c:v>
                </c:pt>
                <c:pt idx="2195">
                  <c:v>4.9958074000000003</c:v>
                </c:pt>
                <c:pt idx="2196">
                  <c:v>4.9956626000000002</c:v>
                </c:pt>
                <c:pt idx="2197">
                  <c:v>4.9957086000000004</c:v>
                </c:pt>
                <c:pt idx="2198">
                  <c:v>4.9956581</c:v>
                </c:pt>
                <c:pt idx="2199">
                  <c:v>4.9956012999999997</c:v>
                </c:pt>
                <c:pt idx="2200">
                  <c:v>4.9957497000000002</c:v>
                </c:pt>
                <c:pt idx="2201">
                  <c:v>4.9958163999999998</c:v>
                </c:pt>
                <c:pt idx="2202">
                  <c:v>4.9955584000000002</c:v>
                </c:pt>
                <c:pt idx="2203">
                  <c:v>4.9956379999999996</c:v>
                </c:pt>
                <c:pt idx="2204">
                  <c:v>4.9957251999999999</c:v>
                </c:pt>
                <c:pt idx="2205">
                  <c:v>4.9957355000000003</c:v>
                </c:pt>
                <c:pt idx="2206">
                  <c:v>4.9956835999999996</c:v>
                </c:pt>
                <c:pt idx="2207">
                  <c:v>4.9957948999999999</c:v>
                </c:pt>
                <c:pt idx="2208">
                  <c:v>4.9957377000000003</c:v>
                </c:pt>
                <c:pt idx="2209">
                  <c:v>4.9955495000000001</c:v>
                </c:pt>
                <c:pt idx="2210">
                  <c:v>4.9958533999999997</c:v>
                </c:pt>
                <c:pt idx="2211">
                  <c:v>4.9956617000000003</c:v>
                </c:pt>
                <c:pt idx="2212">
                  <c:v>4.9957599999999998</c:v>
                </c:pt>
                <c:pt idx="2213">
                  <c:v>4.9958726999999996</c:v>
                </c:pt>
                <c:pt idx="2214">
                  <c:v>4.9956956000000003</c:v>
                </c:pt>
                <c:pt idx="2215">
                  <c:v>4.9957957999999998</c:v>
                </c:pt>
                <c:pt idx="2216">
                  <c:v>4.9956353</c:v>
                </c:pt>
                <c:pt idx="2217">
                  <c:v>4.9957605000000003</c:v>
                </c:pt>
                <c:pt idx="2218">
                  <c:v>4.9956326000000004</c:v>
                </c:pt>
                <c:pt idx="2219">
                  <c:v>4.9957599999999998</c:v>
                </c:pt>
                <c:pt idx="2220">
                  <c:v>4.9959777000000001</c:v>
                </c:pt>
                <c:pt idx="2221">
                  <c:v>4.9957962</c:v>
                </c:pt>
                <c:pt idx="2222">
                  <c:v>4.9959258999999996</c:v>
                </c:pt>
                <c:pt idx="2223">
                  <c:v>4.9956657</c:v>
                </c:pt>
                <c:pt idx="2224">
                  <c:v>4.9955923999999996</c:v>
                </c:pt>
                <c:pt idx="2225">
                  <c:v>4.9957672000000004</c:v>
                </c:pt>
                <c:pt idx="2226">
                  <c:v>4.9956706000000004</c:v>
                </c:pt>
                <c:pt idx="2227">
                  <c:v>4.9956939</c:v>
                </c:pt>
                <c:pt idx="2228">
                  <c:v>4.995743</c:v>
                </c:pt>
                <c:pt idx="2229">
                  <c:v>4.9958815999999997</c:v>
                </c:pt>
                <c:pt idx="2230">
                  <c:v>4.9956505</c:v>
                </c:pt>
                <c:pt idx="2231">
                  <c:v>4.9958404999999999</c:v>
                </c:pt>
                <c:pt idx="2232">
                  <c:v>4.9958736000000004</c:v>
                </c:pt>
                <c:pt idx="2233">
                  <c:v>4.9958578999999999</c:v>
                </c:pt>
                <c:pt idx="2234">
                  <c:v>4.9957881999999998</c:v>
                </c:pt>
                <c:pt idx="2235">
                  <c:v>4.9956218999999997</c:v>
                </c:pt>
                <c:pt idx="2236">
                  <c:v>4.9957444000000004</c:v>
                </c:pt>
                <c:pt idx="2237">
                  <c:v>4.9957684999999996</c:v>
                </c:pt>
                <c:pt idx="2238">
                  <c:v>4.9958315000000004</c:v>
                </c:pt>
                <c:pt idx="2239">
                  <c:v>4.9958087000000004</c:v>
                </c:pt>
                <c:pt idx="2240">
                  <c:v>4.9959026</c:v>
                </c:pt>
                <c:pt idx="2241">
                  <c:v>4.9957962</c:v>
                </c:pt>
                <c:pt idx="2242">
                  <c:v>4.9956617000000003</c:v>
                </c:pt>
                <c:pt idx="2243">
                  <c:v>4.9957243</c:v>
                </c:pt>
                <c:pt idx="2244">
                  <c:v>4.9957171000000002</c:v>
                </c:pt>
                <c:pt idx="2245">
                  <c:v>4.9956277</c:v>
                </c:pt>
                <c:pt idx="2246">
                  <c:v>4.9956687999999998</c:v>
                </c:pt>
                <c:pt idx="2247">
                  <c:v>4.9955866000000002</c:v>
                </c:pt>
                <c:pt idx="2248">
                  <c:v>4.9957851</c:v>
                </c:pt>
                <c:pt idx="2249">
                  <c:v>4.9958748999999996</c:v>
                </c:pt>
                <c:pt idx="2250">
                  <c:v>4.9955762999999997</c:v>
                </c:pt>
                <c:pt idx="2251">
                  <c:v>4.9956357999999996</c:v>
                </c:pt>
                <c:pt idx="2252">
                  <c:v>4.9955432000000002</c:v>
                </c:pt>
                <c:pt idx="2253">
                  <c:v>4.9956665999999998</c:v>
                </c:pt>
                <c:pt idx="2254">
                  <c:v>4.9956845000000003</c:v>
                </c:pt>
                <c:pt idx="2255">
                  <c:v>4.9958324000000003</c:v>
                </c:pt>
                <c:pt idx="2256">
                  <c:v>4.9957783999999998</c:v>
                </c:pt>
                <c:pt idx="2257">
                  <c:v>4.9958146000000001</c:v>
                </c:pt>
                <c:pt idx="2258">
                  <c:v>4.9956505</c:v>
                </c:pt>
                <c:pt idx="2259">
                  <c:v>4.9956125</c:v>
                </c:pt>
                <c:pt idx="2260">
                  <c:v>4.9957783999999998</c:v>
                </c:pt>
                <c:pt idx="2261">
                  <c:v>4.9956795999999999</c:v>
                </c:pt>
                <c:pt idx="2262">
                  <c:v>4.9957000999999996</c:v>
                </c:pt>
                <c:pt idx="2263">
                  <c:v>4.9957143999999998</c:v>
                </c:pt>
                <c:pt idx="2264">
                  <c:v>4.9958307</c:v>
                </c:pt>
                <c:pt idx="2265">
                  <c:v>4.9956611999999998</c:v>
                </c:pt>
                <c:pt idx="2266">
                  <c:v>4.9955204000000002</c:v>
                </c:pt>
                <c:pt idx="2267">
                  <c:v>4.9958146000000001</c:v>
                </c:pt>
                <c:pt idx="2268">
                  <c:v>4.9955619999999996</c:v>
                </c:pt>
                <c:pt idx="2269">
                  <c:v>4.9957568999999999</c:v>
                </c:pt>
                <c:pt idx="2270">
                  <c:v>4.9957386000000001</c:v>
                </c:pt>
                <c:pt idx="2271">
                  <c:v>4.9957067999999998</c:v>
                </c:pt>
                <c:pt idx="2272">
                  <c:v>4.9955695999999996</c:v>
                </c:pt>
                <c:pt idx="2273">
                  <c:v>4.9956822000000001</c:v>
                </c:pt>
                <c:pt idx="2274">
                  <c:v>4.9957514999999999</c:v>
                </c:pt>
                <c:pt idx="2275">
                  <c:v>4.9955708999999997</c:v>
                </c:pt>
                <c:pt idx="2276">
                  <c:v>4.9957599999999998</c:v>
                </c:pt>
                <c:pt idx="2277">
                  <c:v>4.9954828999999998</c:v>
                </c:pt>
                <c:pt idx="2278">
                  <c:v>4.9957988999999996</c:v>
                </c:pt>
                <c:pt idx="2279">
                  <c:v>4.9957827999999997</c:v>
                </c:pt>
                <c:pt idx="2280">
                  <c:v>4.9957175999999999</c:v>
                </c:pt>
                <c:pt idx="2281">
                  <c:v>4.9956541000000003</c:v>
                </c:pt>
                <c:pt idx="2282">
                  <c:v>4.9958007000000002</c:v>
                </c:pt>
                <c:pt idx="2283">
                  <c:v>4.9957269000000002</c:v>
                </c:pt>
                <c:pt idx="2284">
                  <c:v>4.9955235</c:v>
                </c:pt>
                <c:pt idx="2285">
                  <c:v>4.995857</c:v>
                </c:pt>
                <c:pt idx="2286">
                  <c:v>4.9957886</c:v>
                </c:pt>
                <c:pt idx="2287">
                  <c:v>4.9957751999999997</c:v>
                </c:pt>
                <c:pt idx="2288">
                  <c:v>4.9958660000000004</c:v>
                </c:pt>
                <c:pt idx="2289">
                  <c:v>4.9958333000000001</c:v>
                </c:pt>
                <c:pt idx="2290">
                  <c:v>4.9956706000000004</c:v>
                </c:pt>
                <c:pt idx="2291">
                  <c:v>4.9956433000000002</c:v>
                </c:pt>
                <c:pt idx="2292">
                  <c:v>4.9955182000000002</c:v>
                </c:pt>
                <c:pt idx="2293">
                  <c:v>4.9957193000000002</c:v>
                </c:pt>
                <c:pt idx="2294">
                  <c:v>4.9957529000000003</c:v>
                </c:pt>
                <c:pt idx="2295">
                  <c:v>4.9956442000000001</c:v>
                </c:pt>
                <c:pt idx="2296">
                  <c:v>4.9955432000000002</c:v>
                </c:pt>
                <c:pt idx="2297">
                  <c:v>4.9956830999999999</c:v>
                </c:pt>
                <c:pt idx="2298">
                  <c:v>4.9957506</c:v>
                </c:pt>
                <c:pt idx="2299">
                  <c:v>4.9958131999999997</c:v>
                </c:pt>
                <c:pt idx="2300">
                  <c:v>4.9955942000000002</c:v>
                </c:pt>
                <c:pt idx="2301">
                  <c:v>4.9957690000000001</c:v>
                </c:pt>
                <c:pt idx="2302">
                  <c:v>4.9956867000000003</c:v>
                </c:pt>
                <c:pt idx="2303">
                  <c:v>4.9957779000000002</c:v>
                </c:pt>
                <c:pt idx="2304">
                  <c:v>4.9958704000000003</c:v>
                </c:pt>
                <c:pt idx="2305">
                  <c:v>4.9958011999999998</c:v>
                </c:pt>
                <c:pt idx="2306">
                  <c:v>4.9957050000000001</c:v>
                </c:pt>
                <c:pt idx="2307">
                  <c:v>4.9955404999999997</c:v>
                </c:pt>
                <c:pt idx="2308">
                  <c:v>4.9958274999999999</c:v>
                </c:pt>
                <c:pt idx="2309">
                  <c:v>4.9958418</c:v>
                </c:pt>
                <c:pt idx="2310">
                  <c:v>4.9957497000000002</c:v>
                </c:pt>
                <c:pt idx="2311">
                  <c:v>4.9956915999999998</c:v>
                </c:pt>
                <c:pt idx="2312">
                  <c:v>4.9955325000000004</c:v>
                </c:pt>
                <c:pt idx="2313">
                  <c:v>4.9957417</c:v>
                </c:pt>
                <c:pt idx="2314">
                  <c:v>4.9957475000000002</c:v>
                </c:pt>
                <c:pt idx="2315">
                  <c:v>4.9955311</c:v>
                </c:pt>
                <c:pt idx="2316">
                  <c:v>4.9958489999999998</c:v>
                </c:pt>
                <c:pt idx="2317">
                  <c:v>4.9956652999999998</c:v>
                </c:pt>
                <c:pt idx="2318">
                  <c:v>4.9957801000000002</c:v>
                </c:pt>
                <c:pt idx="2319">
                  <c:v>4.9955973</c:v>
                </c:pt>
                <c:pt idx="2320">
                  <c:v>4.9956930000000002</c:v>
                </c:pt>
                <c:pt idx="2321">
                  <c:v>4.9957095000000002</c:v>
                </c:pt>
                <c:pt idx="2322">
                  <c:v>4.9955914999999997</c:v>
                </c:pt>
                <c:pt idx="2323">
                  <c:v>4.9958806999999998</c:v>
                </c:pt>
                <c:pt idx="2324">
                  <c:v>4.9956906999999999</c:v>
                </c:pt>
                <c:pt idx="2325">
                  <c:v>4.9957256000000001</c:v>
                </c:pt>
                <c:pt idx="2326">
                  <c:v>4.9955686999999998</c:v>
                </c:pt>
                <c:pt idx="2327">
                  <c:v>4.9959186999999998</c:v>
                </c:pt>
                <c:pt idx="2328">
                  <c:v>4.9958463000000002</c:v>
                </c:pt>
                <c:pt idx="2329">
                  <c:v>4.9958118999999996</c:v>
                </c:pt>
                <c:pt idx="2330">
                  <c:v>4.9959633999999999</c:v>
                </c:pt>
                <c:pt idx="2331">
                  <c:v>4.9956715000000003</c:v>
                </c:pt>
                <c:pt idx="2332">
                  <c:v>4.9956889000000002</c:v>
                </c:pt>
                <c:pt idx="2333">
                  <c:v>4.9957944999999997</c:v>
                </c:pt>
                <c:pt idx="2334">
                  <c:v>4.9957712000000001</c:v>
                </c:pt>
                <c:pt idx="2335">
                  <c:v>4.9957918000000001</c:v>
                </c:pt>
                <c:pt idx="2336">
                  <c:v>4.9958480999999999</c:v>
                </c:pt>
                <c:pt idx="2337">
                  <c:v>4.9956943000000003</c:v>
                </c:pt>
                <c:pt idx="2338">
                  <c:v>4.9957801000000002</c:v>
                </c:pt>
                <c:pt idx="2339">
                  <c:v>4.9957510999999997</c:v>
                </c:pt>
                <c:pt idx="2340">
                  <c:v>4.9957121999999998</c:v>
                </c:pt>
                <c:pt idx="2341">
                  <c:v>4.9957189</c:v>
                </c:pt>
                <c:pt idx="2342">
                  <c:v>4.9958806999999998</c:v>
                </c:pt>
                <c:pt idx="2343">
                  <c:v>4.9956491999999999</c:v>
                </c:pt>
                <c:pt idx="2344">
                  <c:v>4.9956902999999997</c:v>
                </c:pt>
                <c:pt idx="2345">
                  <c:v>4.9955838999999997</c:v>
                </c:pt>
                <c:pt idx="2346">
                  <c:v>4.9957998000000003</c:v>
                </c:pt>
                <c:pt idx="2347">
                  <c:v>4.9957590999999999</c:v>
                </c:pt>
                <c:pt idx="2348">
                  <c:v>4.9955851999999998</c:v>
                </c:pt>
                <c:pt idx="2349">
                  <c:v>4.995857</c:v>
                </c:pt>
                <c:pt idx="2350">
                  <c:v>4.9956062000000001</c:v>
                </c:pt>
                <c:pt idx="2351">
                  <c:v>4.9958016000000001</c:v>
                </c:pt>
                <c:pt idx="2352">
                  <c:v>4.9956344000000001</c:v>
                </c:pt>
                <c:pt idx="2353">
                  <c:v>4.9956326000000004</c:v>
                </c:pt>
                <c:pt idx="2354">
                  <c:v>4.9956196999999998</c:v>
                </c:pt>
                <c:pt idx="2355">
                  <c:v>4.9958806999999998</c:v>
                </c:pt>
                <c:pt idx="2356">
                  <c:v>4.9956433000000002</c:v>
                </c:pt>
                <c:pt idx="2357">
                  <c:v>4.9958159000000002</c:v>
                </c:pt>
                <c:pt idx="2358">
                  <c:v>4.9956939</c:v>
                </c:pt>
                <c:pt idx="2359">
                  <c:v>4.9957596000000004</c:v>
                </c:pt>
                <c:pt idx="2360">
                  <c:v>4.9958745000000002</c:v>
                </c:pt>
                <c:pt idx="2361">
                  <c:v>4.9957894999999999</c:v>
                </c:pt>
                <c:pt idx="2362">
                  <c:v>4.9958235000000002</c:v>
                </c:pt>
                <c:pt idx="2363">
                  <c:v>4.9955749000000003</c:v>
                </c:pt>
                <c:pt idx="2364">
                  <c:v>4.9957864000000001</c:v>
                </c:pt>
                <c:pt idx="2365">
                  <c:v>4.9956465000000003</c:v>
                </c:pt>
                <c:pt idx="2366">
                  <c:v>4.9957605000000003</c:v>
                </c:pt>
                <c:pt idx="2367">
                  <c:v>4.9956357999999996</c:v>
                </c:pt>
                <c:pt idx="2368">
                  <c:v>4.9958400000000003</c:v>
                </c:pt>
                <c:pt idx="2369">
                  <c:v>4.9958280000000004</c:v>
                </c:pt>
                <c:pt idx="2370">
                  <c:v>4.9959544999999999</c:v>
                </c:pt>
                <c:pt idx="2371">
                  <c:v>4.9956389000000003</c:v>
                </c:pt>
                <c:pt idx="2372">
                  <c:v>4.9955486000000002</c:v>
                </c:pt>
                <c:pt idx="2373">
                  <c:v>4.9957596000000004</c:v>
                </c:pt>
                <c:pt idx="2374">
                  <c:v>4.9955100999999997</c:v>
                </c:pt>
                <c:pt idx="2375">
                  <c:v>4.9958292999999996</c:v>
                </c:pt>
                <c:pt idx="2376">
                  <c:v>4.9958932000000003</c:v>
                </c:pt>
                <c:pt idx="2377">
                  <c:v>4.9958311000000002</c:v>
                </c:pt>
                <c:pt idx="2378">
                  <c:v>4.9955629000000004</c:v>
                </c:pt>
                <c:pt idx="2379">
                  <c:v>4.9957720999999999</c:v>
                </c:pt>
                <c:pt idx="2380">
                  <c:v>4.9955445999999997</c:v>
                </c:pt>
                <c:pt idx="2381">
                  <c:v>4.9958739999999997</c:v>
                </c:pt>
                <c:pt idx="2382">
                  <c:v>4.9955683000000004</c:v>
                </c:pt>
                <c:pt idx="2383">
                  <c:v>4.9957438999999999</c:v>
                </c:pt>
                <c:pt idx="2384">
                  <c:v>4.9954770999999996</c:v>
                </c:pt>
                <c:pt idx="2385">
                  <c:v>4.9957775</c:v>
                </c:pt>
                <c:pt idx="2386">
                  <c:v>4.9956885</c:v>
                </c:pt>
                <c:pt idx="2387">
                  <c:v>4.9955968999999998</c:v>
                </c:pt>
                <c:pt idx="2388">
                  <c:v>4.9956696999999997</c:v>
                </c:pt>
                <c:pt idx="2389">
                  <c:v>4.9957927</c:v>
                </c:pt>
                <c:pt idx="2390">
                  <c:v>4.9958517000000002</c:v>
                </c:pt>
                <c:pt idx="2391">
                  <c:v>4.9956088999999997</c:v>
                </c:pt>
                <c:pt idx="2392">
                  <c:v>4.9957627000000002</c:v>
                </c:pt>
                <c:pt idx="2393">
                  <c:v>4.9957332000000001</c:v>
                </c:pt>
                <c:pt idx="2394">
                  <c:v>4.9957918000000001</c:v>
                </c:pt>
                <c:pt idx="2395">
                  <c:v>4.9957184000000003</c:v>
                </c:pt>
                <c:pt idx="2396">
                  <c:v>4.9957371999999998</c:v>
                </c:pt>
                <c:pt idx="2397">
                  <c:v>4.9957551000000002</c:v>
                </c:pt>
                <c:pt idx="2398">
                  <c:v>4.9955325000000004</c:v>
                </c:pt>
                <c:pt idx="2399">
                  <c:v>4.9956550000000002</c:v>
                </c:pt>
                <c:pt idx="2400">
                  <c:v>4.9957301000000003</c:v>
                </c:pt>
                <c:pt idx="2401">
                  <c:v>4.9958467999999998</c:v>
                </c:pt>
                <c:pt idx="2402">
                  <c:v>4.995819</c:v>
                </c:pt>
                <c:pt idx="2403">
                  <c:v>4.9957909000000003</c:v>
                </c:pt>
                <c:pt idx="2404">
                  <c:v>4.9955632999999997</c:v>
                </c:pt>
                <c:pt idx="2405">
                  <c:v>4.9957143999999998</c:v>
                </c:pt>
                <c:pt idx="2406">
                  <c:v>4.9956733</c:v>
                </c:pt>
                <c:pt idx="2407">
                  <c:v>4.9957216000000004</c:v>
                </c:pt>
                <c:pt idx="2408">
                  <c:v>4.9955083</c:v>
                </c:pt>
                <c:pt idx="2409">
                  <c:v>4.995857</c:v>
                </c:pt>
                <c:pt idx="2410">
                  <c:v>4.9957073000000003</c:v>
                </c:pt>
                <c:pt idx="2411">
                  <c:v>4.9956893999999998</c:v>
                </c:pt>
                <c:pt idx="2412">
                  <c:v>4.9957690000000001</c:v>
                </c:pt>
                <c:pt idx="2413">
                  <c:v>4.9957479999999999</c:v>
                </c:pt>
                <c:pt idx="2414">
                  <c:v>4.9957903999999997</c:v>
                </c:pt>
                <c:pt idx="2415">
                  <c:v>4.9958378000000003</c:v>
                </c:pt>
                <c:pt idx="2416">
                  <c:v>4.9958982000000001</c:v>
                </c:pt>
                <c:pt idx="2417">
                  <c:v>4.9957265</c:v>
                </c:pt>
                <c:pt idx="2418">
                  <c:v>4.9956022000000004</c:v>
                </c:pt>
                <c:pt idx="2419">
                  <c:v>4.9958172000000003</c:v>
                </c:pt>
                <c:pt idx="2420">
                  <c:v>4.9956991999999998</c:v>
                </c:pt>
                <c:pt idx="2421">
                  <c:v>4.9957390000000004</c:v>
                </c:pt>
                <c:pt idx="2422">
                  <c:v>4.9958391999999998</c:v>
                </c:pt>
                <c:pt idx="2423">
                  <c:v>4.9958489999999998</c:v>
                </c:pt>
                <c:pt idx="2424">
                  <c:v>4.9957979999999997</c:v>
                </c:pt>
                <c:pt idx="2425">
                  <c:v>4.9958128000000004</c:v>
                </c:pt>
                <c:pt idx="2426">
                  <c:v>4.9957292000000004</c:v>
                </c:pt>
                <c:pt idx="2427">
                  <c:v>4.9954720999999997</c:v>
                </c:pt>
                <c:pt idx="2428">
                  <c:v>4.9958146000000001</c:v>
                </c:pt>
                <c:pt idx="2429">
                  <c:v>4.9956611999999998</c:v>
                </c:pt>
                <c:pt idx="2430">
                  <c:v>4.9956375</c:v>
                </c:pt>
                <c:pt idx="2431">
                  <c:v>4.9958793999999997</c:v>
                </c:pt>
                <c:pt idx="2432">
                  <c:v>4.9958919000000002</c:v>
                </c:pt>
                <c:pt idx="2433">
                  <c:v>4.9958239999999998</c:v>
                </c:pt>
                <c:pt idx="2434">
                  <c:v>4.9957050000000001</c:v>
                </c:pt>
                <c:pt idx="2435">
                  <c:v>4.9957712000000001</c:v>
                </c:pt>
                <c:pt idx="2436">
                  <c:v>4.9958374000000001</c:v>
                </c:pt>
                <c:pt idx="2437">
                  <c:v>4.9956057999999999</c:v>
                </c:pt>
                <c:pt idx="2438">
                  <c:v>4.9956800000000001</c:v>
                </c:pt>
                <c:pt idx="2439">
                  <c:v>4.9959544999999999</c:v>
                </c:pt>
                <c:pt idx="2440">
                  <c:v>4.9958422999999996</c:v>
                </c:pt>
                <c:pt idx="2441">
                  <c:v>4.9957362999999999</c:v>
                </c:pt>
                <c:pt idx="2442">
                  <c:v>4.9955990999999997</c:v>
                </c:pt>
                <c:pt idx="2443">
                  <c:v>4.9957818999999999</c:v>
                </c:pt>
                <c:pt idx="2444">
                  <c:v>4.9957488999999997</c:v>
                </c:pt>
                <c:pt idx="2445">
                  <c:v>4.9956500000000004</c:v>
                </c:pt>
                <c:pt idx="2446">
                  <c:v>4.9956299</c:v>
                </c:pt>
                <c:pt idx="2447">
                  <c:v>4.9958204000000004</c:v>
                </c:pt>
                <c:pt idx="2448">
                  <c:v>4.9959742</c:v>
                </c:pt>
                <c:pt idx="2449">
                  <c:v>4.9957918000000001</c:v>
                </c:pt>
                <c:pt idx="2450">
                  <c:v>4.9957054999999997</c:v>
                </c:pt>
                <c:pt idx="2451">
                  <c:v>4.9956939</c:v>
                </c:pt>
                <c:pt idx="2452">
                  <c:v>4.9959012999999999</c:v>
                </c:pt>
                <c:pt idx="2453">
                  <c:v>4.9956845000000003</c:v>
                </c:pt>
                <c:pt idx="2454">
                  <c:v>4.9959688</c:v>
                </c:pt>
                <c:pt idx="2455">
                  <c:v>4.9957684999999996</c:v>
                </c:pt>
                <c:pt idx="2456">
                  <c:v>4.9958602000000001</c:v>
                </c:pt>
                <c:pt idx="2457">
                  <c:v>4.9957349999999998</c:v>
                </c:pt>
                <c:pt idx="2458">
                  <c:v>4.9957390000000004</c:v>
                </c:pt>
                <c:pt idx="2459">
                  <c:v>4.9960357999999996</c:v>
                </c:pt>
                <c:pt idx="2460">
                  <c:v>4.9958128000000004</c:v>
                </c:pt>
                <c:pt idx="2461">
                  <c:v>4.9959579999999999</c:v>
                </c:pt>
                <c:pt idx="2462">
                  <c:v>4.9958964000000003</c:v>
                </c:pt>
                <c:pt idx="2463">
                  <c:v>4.9957818999999999</c:v>
                </c:pt>
                <c:pt idx="2464">
                  <c:v>4.9957149000000003</c:v>
                </c:pt>
                <c:pt idx="2465">
                  <c:v>4.9959898000000003</c:v>
                </c:pt>
                <c:pt idx="2466">
                  <c:v>4.9958216999999996</c:v>
                </c:pt>
                <c:pt idx="2467">
                  <c:v>4.9958874</c:v>
                </c:pt>
                <c:pt idx="2468">
                  <c:v>4.9958033999999998</c:v>
                </c:pt>
                <c:pt idx="2469">
                  <c:v>4.9959809000000002</c:v>
                </c:pt>
                <c:pt idx="2470">
                  <c:v>4.9959164999999999</c:v>
                </c:pt>
                <c:pt idx="2471">
                  <c:v>4.9956969999999998</c:v>
                </c:pt>
                <c:pt idx="2472">
                  <c:v>4.9959164999999999</c:v>
                </c:pt>
                <c:pt idx="2473">
                  <c:v>4.9960658000000002</c:v>
                </c:pt>
                <c:pt idx="2474">
                  <c:v>4.9958315000000004</c:v>
                </c:pt>
                <c:pt idx="2475">
                  <c:v>4.9957064000000004</c:v>
                </c:pt>
                <c:pt idx="2476">
                  <c:v>4.9958610999999999</c:v>
                </c:pt>
                <c:pt idx="2477">
                  <c:v>4.9957618000000004</c:v>
                </c:pt>
                <c:pt idx="2478">
                  <c:v>4.9957073000000003</c:v>
                </c:pt>
                <c:pt idx="2479">
                  <c:v>4.9959566999999998</c:v>
                </c:pt>
                <c:pt idx="2480">
                  <c:v>4.9959870999999998</c:v>
                </c:pt>
                <c:pt idx="2481">
                  <c:v>4.9958207999999997</c:v>
                </c:pt>
                <c:pt idx="2482">
                  <c:v>4.9958435999999997</c:v>
                </c:pt>
                <c:pt idx="2483">
                  <c:v>4.9957573000000002</c:v>
                </c:pt>
                <c:pt idx="2484">
                  <c:v>4.9957234000000001</c:v>
                </c:pt>
                <c:pt idx="2485">
                  <c:v>4.9959210000000001</c:v>
                </c:pt>
                <c:pt idx="2486">
                  <c:v>4.9957408000000001</c:v>
                </c:pt>
                <c:pt idx="2487">
                  <c:v>4.9955793999999996</c:v>
                </c:pt>
                <c:pt idx="2488">
                  <c:v>4.9956830999999999</c:v>
                </c:pt>
                <c:pt idx="2489">
                  <c:v>4.9956375</c:v>
                </c:pt>
                <c:pt idx="2490">
                  <c:v>4.9956906999999999</c:v>
                </c:pt>
                <c:pt idx="2491">
                  <c:v>4.9956344000000001</c:v>
                </c:pt>
                <c:pt idx="2492">
                  <c:v>4.9955996000000003</c:v>
                </c:pt>
                <c:pt idx="2493">
                  <c:v>4.9958669000000002</c:v>
                </c:pt>
                <c:pt idx="2494">
                  <c:v>4.9955463</c:v>
                </c:pt>
                <c:pt idx="2495">
                  <c:v>4.9959281000000004</c:v>
                </c:pt>
                <c:pt idx="2496">
                  <c:v>4.9956446999999997</c:v>
                </c:pt>
                <c:pt idx="2497">
                  <c:v>4.9955495000000001</c:v>
                </c:pt>
                <c:pt idx="2498">
                  <c:v>4.9956398000000002</c:v>
                </c:pt>
                <c:pt idx="2499">
                  <c:v>4.9955579999999999</c:v>
                </c:pt>
                <c:pt idx="2500">
                  <c:v>4.9956155999999998</c:v>
                </c:pt>
                <c:pt idx="2501">
                  <c:v>4.9958435999999997</c:v>
                </c:pt>
                <c:pt idx="2502">
                  <c:v>4.9957050000000001</c:v>
                </c:pt>
                <c:pt idx="2503">
                  <c:v>4.9956375</c:v>
                </c:pt>
                <c:pt idx="2504">
                  <c:v>4.9956817999999998</c:v>
                </c:pt>
                <c:pt idx="2505">
                  <c:v>4.9958713000000001</c:v>
                </c:pt>
                <c:pt idx="2506">
                  <c:v>4.9957775</c:v>
                </c:pt>
                <c:pt idx="2507">
                  <c:v>4.9955267000000001</c:v>
                </c:pt>
                <c:pt idx="2508">
                  <c:v>4.9956630000000004</c:v>
                </c:pt>
                <c:pt idx="2509">
                  <c:v>4.9956246000000002</c:v>
                </c:pt>
                <c:pt idx="2510">
                  <c:v>4.9957644999999999</c:v>
                </c:pt>
                <c:pt idx="2511">
                  <c:v>4.9957935999999998</c:v>
                </c:pt>
                <c:pt idx="2512">
                  <c:v>4.9955821</c:v>
                </c:pt>
                <c:pt idx="2513">
                  <c:v>4.9957095000000002</c:v>
                </c:pt>
                <c:pt idx="2514">
                  <c:v>4.9956696999999997</c:v>
                </c:pt>
                <c:pt idx="2515">
                  <c:v>4.9958315000000004</c:v>
                </c:pt>
                <c:pt idx="2516">
                  <c:v>4.9956871999999999</c:v>
                </c:pt>
                <c:pt idx="2517">
                  <c:v>4.9955927999999998</c:v>
                </c:pt>
                <c:pt idx="2518">
                  <c:v>4.9958771000000004</c:v>
                </c:pt>
                <c:pt idx="2519">
                  <c:v>4.9956678999999999</c:v>
                </c:pt>
                <c:pt idx="2520">
                  <c:v>4.9955641999999996</c:v>
                </c:pt>
                <c:pt idx="2521">
                  <c:v>4.9955486000000002</c:v>
                </c:pt>
                <c:pt idx="2522">
                  <c:v>4.9955530000000001</c:v>
                </c:pt>
                <c:pt idx="2523">
                  <c:v>4.9958168000000001</c:v>
                </c:pt>
                <c:pt idx="2524">
                  <c:v>4.9956871999999999</c:v>
                </c:pt>
                <c:pt idx="2525">
                  <c:v>4.9957538000000001</c:v>
                </c:pt>
                <c:pt idx="2526">
                  <c:v>4.9955293000000003</c:v>
                </c:pt>
                <c:pt idx="2527">
                  <c:v>4.9958155</c:v>
                </c:pt>
                <c:pt idx="2528">
                  <c:v>4.9958079</c:v>
                </c:pt>
                <c:pt idx="2529">
                  <c:v>4.9956902999999997</c:v>
                </c:pt>
                <c:pt idx="2530">
                  <c:v>4.9959321000000001</c:v>
                </c:pt>
                <c:pt idx="2531">
                  <c:v>4.9958328999999999</c:v>
                </c:pt>
                <c:pt idx="2532">
                  <c:v>4.9957041000000002</c:v>
                </c:pt>
                <c:pt idx="2533">
                  <c:v>4.9955325000000004</c:v>
                </c:pt>
                <c:pt idx="2534">
                  <c:v>4.9957909000000003</c:v>
                </c:pt>
                <c:pt idx="2535">
                  <c:v>4.9956670000000001</c:v>
                </c:pt>
                <c:pt idx="2536">
                  <c:v>4.9958669000000002</c:v>
                </c:pt>
                <c:pt idx="2537">
                  <c:v>4.9956402000000004</c:v>
                </c:pt>
                <c:pt idx="2538">
                  <c:v>4.9957282999999997</c:v>
                </c:pt>
                <c:pt idx="2539">
                  <c:v>4.9957970999999999</c:v>
                </c:pt>
                <c:pt idx="2540">
                  <c:v>4.9956978999999997</c:v>
                </c:pt>
                <c:pt idx="2541">
                  <c:v>4.9959012999999999</c:v>
                </c:pt>
                <c:pt idx="2542">
                  <c:v>4.9958530000000003</c:v>
                </c:pt>
                <c:pt idx="2543">
                  <c:v>4.9954957999999996</c:v>
                </c:pt>
                <c:pt idx="2544">
                  <c:v>4.9957636000000001</c:v>
                </c:pt>
                <c:pt idx="2545">
                  <c:v>4.9957134999999999</c:v>
                </c:pt>
                <c:pt idx="2546">
                  <c:v>4.9955955000000003</c:v>
                </c:pt>
                <c:pt idx="2547">
                  <c:v>4.9957681000000003</c:v>
                </c:pt>
                <c:pt idx="2548">
                  <c:v>4.9957894999999999</c:v>
                </c:pt>
                <c:pt idx="2549">
                  <c:v>4.9959379999999998</c:v>
                </c:pt>
                <c:pt idx="2550">
                  <c:v>4.9958046999999999</c:v>
                </c:pt>
                <c:pt idx="2551">
                  <c:v>4.9955423000000003</c:v>
                </c:pt>
                <c:pt idx="2552">
                  <c:v>4.9956250000000004</c:v>
                </c:pt>
                <c:pt idx="2553">
                  <c:v>4.9957542000000004</c:v>
                </c:pt>
                <c:pt idx="2554">
                  <c:v>4.9956442000000001</c:v>
                </c:pt>
                <c:pt idx="2555">
                  <c:v>4.9957751999999997</c:v>
                </c:pt>
                <c:pt idx="2556">
                  <c:v>4.9957466000000004</c:v>
                </c:pt>
                <c:pt idx="2557">
                  <c:v>4.9958198999999999</c:v>
                </c:pt>
                <c:pt idx="2558">
                  <c:v>4.9956237000000003</c:v>
                </c:pt>
                <c:pt idx="2559">
                  <c:v>4.9956915999999998</c:v>
                </c:pt>
                <c:pt idx="2560">
                  <c:v>4.9957824000000004</c:v>
                </c:pt>
                <c:pt idx="2561">
                  <c:v>4.9957184000000003</c:v>
                </c:pt>
                <c:pt idx="2562">
                  <c:v>4.9957425999999998</c:v>
                </c:pt>
                <c:pt idx="2563">
                  <c:v>4.9956133999999999</c:v>
                </c:pt>
                <c:pt idx="2564">
                  <c:v>4.9956921000000003</c:v>
                </c:pt>
                <c:pt idx="2565">
                  <c:v>4.9958467999999998</c:v>
                </c:pt>
                <c:pt idx="2566">
                  <c:v>4.9958378000000003</c:v>
                </c:pt>
                <c:pt idx="2567">
                  <c:v>4.9955423000000003</c:v>
                </c:pt>
                <c:pt idx="2568">
                  <c:v>4.9955030000000002</c:v>
                </c:pt>
                <c:pt idx="2569">
                  <c:v>4.9956782000000004</c:v>
                </c:pt>
                <c:pt idx="2570">
                  <c:v>4.9956459999999998</c:v>
                </c:pt>
                <c:pt idx="2571">
                  <c:v>4.9958874</c:v>
                </c:pt>
                <c:pt idx="2572">
                  <c:v>4.9957152999999996</c:v>
                </c:pt>
                <c:pt idx="2573">
                  <c:v>4.9958758000000003</c:v>
                </c:pt>
                <c:pt idx="2574">
                  <c:v>4.9956576999999998</c:v>
                </c:pt>
                <c:pt idx="2575">
                  <c:v>4.9958717999999998</c:v>
                </c:pt>
                <c:pt idx="2576">
                  <c:v>4.9958337999999998</c:v>
                </c:pt>
                <c:pt idx="2577">
                  <c:v>4.9956313000000003</c:v>
                </c:pt>
                <c:pt idx="2578">
                  <c:v>4.9956107000000003</c:v>
                </c:pt>
                <c:pt idx="2579">
                  <c:v>4.9958472</c:v>
                </c:pt>
                <c:pt idx="2580">
                  <c:v>4.9957577999999998</c:v>
                </c:pt>
                <c:pt idx="2581">
                  <c:v>4.9956804999999997</c:v>
                </c:pt>
                <c:pt idx="2582">
                  <c:v>4.9956947999999999</c:v>
                </c:pt>
                <c:pt idx="2583">
                  <c:v>4.9956161000000003</c:v>
                </c:pt>
                <c:pt idx="2584">
                  <c:v>4.9956339999999999</c:v>
                </c:pt>
                <c:pt idx="2585">
                  <c:v>4.9955521000000003</c:v>
                </c:pt>
                <c:pt idx="2586">
                  <c:v>4.9956706000000004</c:v>
                </c:pt>
                <c:pt idx="2587">
                  <c:v>4.9958508000000004</c:v>
                </c:pt>
                <c:pt idx="2588">
                  <c:v>4.9958274999999999</c:v>
                </c:pt>
                <c:pt idx="2589">
                  <c:v>4.9955352</c:v>
                </c:pt>
                <c:pt idx="2590">
                  <c:v>4.9957117000000002</c:v>
                </c:pt>
                <c:pt idx="2591">
                  <c:v>4.9958079</c:v>
                </c:pt>
                <c:pt idx="2592">
                  <c:v>4.9958378000000003</c:v>
                </c:pt>
                <c:pt idx="2593">
                  <c:v>4.9957918000000001</c:v>
                </c:pt>
                <c:pt idx="2594">
                  <c:v>4.9958122999999999</c:v>
                </c:pt>
                <c:pt idx="2595">
                  <c:v>4.9956559</c:v>
                </c:pt>
                <c:pt idx="2596">
                  <c:v>4.9955951000000001</c:v>
                </c:pt>
                <c:pt idx="2597">
                  <c:v>4.9957282999999997</c:v>
                </c:pt>
                <c:pt idx="2598">
                  <c:v>4.9955781000000004</c:v>
                </c:pt>
                <c:pt idx="2599">
                  <c:v>4.9957851</c:v>
                </c:pt>
                <c:pt idx="2600">
                  <c:v>4.9956787</c:v>
                </c:pt>
                <c:pt idx="2601">
                  <c:v>4.9959803999999997</c:v>
                </c:pt>
                <c:pt idx="2602">
                  <c:v>4.9957332000000001</c:v>
                </c:pt>
                <c:pt idx="2603">
                  <c:v>4.9958140999999996</c:v>
                </c:pt>
                <c:pt idx="2604">
                  <c:v>4.9956741999999998</c:v>
                </c:pt>
                <c:pt idx="2605">
                  <c:v>4.9955601999999999</c:v>
                </c:pt>
                <c:pt idx="2606">
                  <c:v>4.9956934000000004</c:v>
                </c:pt>
                <c:pt idx="2607">
                  <c:v>4.9957877000000002</c:v>
                </c:pt>
                <c:pt idx="2608">
                  <c:v>4.9956817999999998</c:v>
                </c:pt>
                <c:pt idx="2609">
                  <c:v>4.9957167</c:v>
                </c:pt>
                <c:pt idx="2610">
                  <c:v>4.9958302000000003</c:v>
                </c:pt>
                <c:pt idx="2611">
                  <c:v>4.9957484000000001</c:v>
                </c:pt>
                <c:pt idx="2612">
                  <c:v>4.9957408000000001</c:v>
                </c:pt>
                <c:pt idx="2613">
                  <c:v>4.9957818999999999</c:v>
                </c:pt>
                <c:pt idx="2614">
                  <c:v>4.9957091</c:v>
                </c:pt>
                <c:pt idx="2615">
                  <c:v>4.9956611999999998</c:v>
                </c:pt>
                <c:pt idx="2616">
                  <c:v>4.9957886</c:v>
                </c:pt>
                <c:pt idx="2617">
                  <c:v>4.9956442000000001</c:v>
                </c:pt>
                <c:pt idx="2618">
                  <c:v>4.9957073000000003</c:v>
                </c:pt>
                <c:pt idx="2619">
                  <c:v>4.9956778000000002</c:v>
                </c:pt>
                <c:pt idx="2620">
                  <c:v>4.996022</c:v>
                </c:pt>
                <c:pt idx="2621">
                  <c:v>4.9957729999999998</c:v>
                </c:pt>
                <c:pt idx="2622">
                  <c:v>4.9956657</c:v>
                </c:pt>
                <c:pt idx="2623">
                  <c:v>4.9957760999999996</c:v>
                </c:pt>
                <c:pt idx="2624">
                  <c:v>4.9955958999999996</c:v>
                </c:pt>
                <c:pt idx="2625">
                  <c:v>4.9957792999999997</c:v>
                </c:pt>
                <c:pt idx="2626">
                  <c:v>4.9959397000000001</c:v>
                </c:pt>
                <c:pt idx="2627">
                  <c:v>4.9957568999999999</c:v>
                </c:pt>
                <c:pt idx="2628">
                  <c:v>4.9956505</c:v>
                </c:pt>
                <c:pt idx="2629">
                  <c:v>4.9957304999999996</c:v>
                </c:pt>
                <c:pt idx="2630">
                  <c:v>4.9956227999999996</c:v>
                </c:pt>
                <c:pt idx="2631">
                  <c:v>4.995946</c:v>
                </c:pt>
                <c:pt idx="2632">
                  <c:v>4.9956487000000003</c:v>
                </c:pt>
                <c:pt idx="2633">
                  <c:v>4.9956009000000003</c:v>
                </c:pt>
                <c:pt idx="2634">
                  <c:v>4.9957447999999998</c:v>
                </c:pt>
                <c:pt idx="2635">
                  <c:v>4.9958315000000004</c:v>
                </c:pt>
                <c:pt idx="2636">
                  <c:v>4.9959043999999997</c:v>
                </c:pt>
                <c:pt idx="2637">
                  <c:v>4.9959321000000001</c:v>
                </c:pt>
                <c:pt idx="2638">
                  <c:v>4.9957028000000001</c:v>
                </c:pt>
                <c:pt idx="2639">
                  <c:v>4.9957492999999999</c:v>
                </c:pt>
                <c:pt idx="2640">
                  <c:v>4.9958619999999998</c:v>
                </c:pt>
                <c:pt idx="2641">
                  <c:v>4.9957010000000004</c:v>
                </c:pt>
                <c:pt idx="2642">
                  <c:v>4.9957818999999999</c:v>
                </c:pt>
                <c:pt idx="2643">
                  <c:v>4.9957720999999999</c:v>
                </c:pt>
                <c:pt idx="2644">
                  <c:v>4.9956098000000004</c:v>
                </c:pt>
                <c:pt idx="2645">
                  <c:v>4.9958024999999999</c:v>
                </c:pt>
                <c:pt idx="2646">
                  <c:v>4.9959344000000003</c:v>
                </c:pt>
                <c:pt idx="2647">
                  <c:v>4.9957935999999998</c:v>
                </c:pt>
                <c:pt idx="2648">
                  <c:v>4.9956138000000001</c:v>
                </c:pt>
                <c:pt idx="2649">
                  <c:v>4.9957015</c:v>
                </c:pt>
                <c:pt idx="2650">
                  <c:v>4.9955999999999996</c:v>
                </c:pt>
                <c:pt idx="2651">
                  <c:v>4.9957690000000001</c:v>
                </c:pt>
                <c:pt idx="2652">
                  <c:v>4.9957894999999999</c:v>
                </c:pt>
                <c:pt idx="2653">
                  <c:v>4.9957940000000001</c:v>
                </c:pt>
                <c:pt idx="2654">
                  <c:v>4.9957064000000004</c:v>
                </c:pt>
                <c:pt idx="2655">
                  <c:v>4.9957023999999999</c:v>
                </c:pt>
                <c:pt idx="2656">
                  <c:v>4.9958919000000002</c:v>
                </c:pt>
                <c:pt idx="2657">
                  <c:v>4.9956674999999997</c:v>
                </c:pt>
                <c:pt idx="2658">
                  <c:v>4.9957113</c:v>
                </c:pt>
                <c:pt idx="2659">
                  <c:v>4.9958450000000001</c:v>
                </c:pt>
                <c:pt idx="2660">
                  <c:v>4.9958079</c:v>
                </c:pt>
                <c:pt idx="2661">
                  <c:v>4.9956294999999997</c:v>
                </c:pt>
                <c:pt idx="2662">
                  <c:v>4.9958244000000001</c:v>
                </c:pt>
                <c:pt idx="2663">
                  <c:v>4.9959210000000001</c:v>
                </c:pt>
                <c:pt idx="2664">
                  <c:v>4.9957113</c:v>
                </c:pt>
                <c:pt idx="2665">
                  <c:v>4.9957542000000004</c:v>
                </c:pt>
                <c:pt idx="2666">
                  <c:v>4.9957345000000002</c:v>
                </c:pt>
                <c:pt idx="2667">
                  <c:v>4.9958852</c:v>
                </c:pt>
                <c:pt idx="2668">
                  <c:v>4.9957734</c:v>
                </c:pt>
                <c:pt idx="2669">
                  <c:v>4.9956809</c:v>
                </c:pt>
                <c:pt idx="2670">
                  <c:v>4.9955530000000001</c:v>
                </c:pt>
                <c:pt idx="2671">
                  <c:v>4.9956715000000003</c:v>
                </c:pt>
                <c:pt idx="2672">
                  <c:v>4.9958593000000002</c:v>
                </c:pt>
                <c:pt idx="2673">
                  <c:v>4.9957082000000002</c:v>
                </c:pt>
                <c:pt idx="2674">
                  <c:v>4.9956205000000002</c:v>
                </c:pt>
                <c:pt idx="2675">
                  <c:v>4.99575869999999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5205248"/>
        <c:axId val="137746048"/>
      </c:lineChart>
      <c:catAx>
        <c:axId val="145205248"/>
        <c:scaling>
          <c:orientation val="minMax"/>
        </c:scaling>
        <c:delete val="0"/>
        <c:axPos val="b"/>
        <c:numFmt formatCode="h:mm;@" sourceLinked="0"/>
        <c:majorTickMark val="out"/>
        <c:minorTickMark val="none"/>
        <c:tickLblPos val="nextTo"/>
        <c:crossAx val="137746048"/>
        <c:crosses val="autoZero"/>
        <c:auto val="1"/>
        <c:lblAlgn val="ctr"/>
        <c:lblOffset val="100"/>
        <c:noMultiLvlLbl val="0"/>
      </c:catAx>
      <c:valAx>
        <c:axId val="137746048"/>
        <c:scaling>
          <c:orientation val="minMax"/>
        </c:scaling>
        <c:delete val="0"/>
        <c:axPos val="l"/>
        <c:majorGridlines/>
        <c:numFmt formatCode="#,##0.0000_);[Red]\(#,##0.0000\)" sourceLinked="0"/>
        <c:majorTickMark val="out"/>
        <c:minorTickMark val="none"/>
        <c:tickLblPos val="nextTo"/>
        <c:crossAx val="14520524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5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87DBFB-ACE0-4E79-8808-385FCEFCB5B7}" type="datetimeFigureOut">
              <a:rPr lang="zh-CN" altLang="en-US" smtClean="0"/>
              <a:t>2020/10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92393D-F701-47C2-9EFF-2C365D8DDB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69277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4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26C558D-B080-46CB-A37C-768934525088}" type="datetimeFigureOut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1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4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E3ED4EB-D48F-4AD8-9AAC-BC93CF80A6A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4011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8807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61054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86483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00943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502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4423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3047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74586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48599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28281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42086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2299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5133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7395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9355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34863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69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69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9355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9756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1024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96111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898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7205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34800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49541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23819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72299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E3ED4EB-D48F-4AD8-9AAC-BC93CF80A6A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690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3A54-1904-4E17-84E8-BB4B350DC3A3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2D90F-8D20-4013-A7B5-546066B036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36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F32A55-595B-4F44-B581-04FD36FBDD8C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D02241-F8B1-49C5-AD48-4205DFFF0D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0959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EFFE94-4799-4926-9AA6-974A9816E3F5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2A648-6BBF-4411-9A4F-CE96B9DD180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2844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57AE6C-3C8B-4491-8DEC-66A76F65C630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BEEA27-C98A-4D6E-B88E-6F0045E4FB5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4446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65F29-60A3-4066-B963-C100D2849938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FFE8A5-05D8-4769-8E3F-EEA84A81994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5756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C77544-914E-40B4-B20F-2DACF109E5FA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FDD9CA-8383-469B-9581-0D9B14342F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45423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A18E5C-1A62-46C1-AA26-BC8C3E4D3267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588BE-B011-41E5-9F1F-3575DA4BE4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40036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8D97-50B5-499D-9D7B-B2A11E855E85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1683DF-D507-43F4-81CB-95BA739AB1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53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6E73A-3660-416E-8EB2-44838A593738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7F39C-DA07-4146-9BE6-BD889279E4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514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F7EB4-2A4F-45E1-8FEF-5C493C7C2346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E3654C-B73D-4C9B-A229-34ACFB827E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773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251A15-BF9C-4CC2-93EB-129534A89A57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B01335-BBCB-4139-A816-7BD1F02F47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607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FF06AB4-B2EC-44ED-92C7-503B65F8638E}" type="datetime1">
              <a:rPr lang="zh-CN" altLang="en-US"/>
              <a:pPr>
                <a:defRPr/>
              </a:pPr>
              <a:t>2020/10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15536B3-966F-41F4-9BC4-AD498C85DBE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13" Type="http://schemas.openxmlformats.org/officeDocument/2006/relationships/image" Target="../media/image34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.wmf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32.png"/><Relationship Id="rId5" Type="http://schemas.openxmlformats.org/officeDocument/2006/relationships/image" Target="../media/image1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jpeg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11" Type="http://schemas.openxmlformats.org/officeDocument/2006/relationships/oleObject" Target="../embeddings/oleObject29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7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58.em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.wmf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57.e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34.bin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3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13" Type="http://schemas.openxmlformats.org/officeDocument/2006/relationships/image" Target="../media/image60.jp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.wmf"/><Relationship Id="rId12" Type="http://schemas.openxmlformats.org/officeDocument/2006/relationships/image" Target="../media/image59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7.bin"/><Relationship Id="rId11" Type="http://schemas.openxmlformats.org/officeDocument/2006/relationships/oleObject" Target="../embeddings/oleObject41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6.bin"/><Relationship Id="rId9" Type="http://schemas.openxmlformats.org/officeDocument/2006/relationships/oleObject" Target="../embeddings/oleObject39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.wmf"/><Relationship Id="rId12" Type="http://schemas.openxmlformats.org/officeDocument/2006/relationships/image" Target="../media/image6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3.bin"/><Relationship Id="rId11" Type="http://schemas.openxmlformats.org/officeDocument/2006/relationships/oleObject" Target="../embeddings/oleObject47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2.bin"/><Relationship Id="rId9" Type="http://schemas.openxmlformats.org/officeDocument/2006/relationships/oleObject" Target="../embeddings/oleObject4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13" Type="http://schemas.openxmlformats.org/officeDocument/2006/relationships/image" Target="../media/image63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.wmf"/><Relationship Id="rId12" Type="http://schemas.openxmlformats.org/officeDocument/2006/relationships/image" Target="../media/image6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9.bin"/><Relationship Id="rId11" Type="http://schemas.openxmlformats.org/officeDocument/2006/relationships/oleObject" Target="../embeddings/oleObject53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6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6.bin"/><Relationship Id="rId13" Type="http://schemas.openxmlformats.org/officeDocument/2006/relationships/image" Target="../media/image66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.wmf"/><Relationship Id="rId12" Type="http://schemas.openxmlformats.org/officeDocument/2006/relationships/image" Target="../media/image6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55.bin"/><Relationship Id="rId11" Type="http://schemas.openxmlformats.org/officeDocument/2006/relationships/oleObject" Target="../embeddings/oleObject59.bin"/><Relationship Id="rId5" Type="http://schemas.openxmlformats.org/officeDocument/2006/relationships/image" Target="../media/image1.wmf"/><Relationship Id="rId15" Type="http://schemas.openxmlformats.org/officeDocument/2006/relationships/image" Target="../media/image68.png"/><Relationship Id="rId10" Type="http://schemas.openxmlformats.org/officeDocument/2006/relationships/oleObject" Target="../embeddings/oleObject58.bin"/><Relationship Id="rId4" Type="http://schemas.openxmlformats.org/officeDocument/2006/relationships/oleObject" Target="../embeddings/oleObject54.bin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4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wmf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.wmf"/><Relationship Id="rId15" Type="http://schemas.openxmlformats.org/officeDocument/2006/relationships/image" Target="../media/image6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13" Type="http://schemas.openxmlformats.org/officeDocument/2006/relationships/image" Target="../media/image72.jpeg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.wmf"/><Relationship Id="rId12" Type="http://schemas.openxmlformats.org/officeDocument/2006/relationships/image" Target="../media/image7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1.bin"/><Relationship Id="rId11" Type="http://schemas.openxmlformats.org/officeDocument/2006/relationships/oleObject" Target="../embeddings/oleObject65.bin"/><Relationship Id="rId5" Type="http://schemas.openxmlformats.org/officeDocument/2006/relationships/image" Target="../media/image1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0.bin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7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66.bin"/><Relationship Id="rId9" Type="http://schemas.openxmlformats.org/officeDocument/2006/relationships/oleObject" Target="../embeddings/oleObject69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8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wmf"/><Relationship Id="rId12" Type="http://schemas.openxmlformats.org/officeDocument/2006/relationships/image" Target="../media/image7.jpe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9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1.wmf"/><Relationship Id="rId15" Type="http://schemas.openxmlformats.org/officeDocument/2006/relationships/oleObject" Target="../embeddings/oleObject14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0.bin"/><Relationship Id="rId14" Type="http://schemas.openxmlformats.org/officeDocument/2006/relationships/oleObject" Target="../embeddings/oleObject1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16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.wmf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14.png"/><Relationship Id="rId5" Type="http://schemas.openxmlformats.org/officeDocument/2006/relationships/image" Target="../media/image1.wmf"/><Relationship Id="rId10" Type="http://schemas.openxmlformats.org/officeDocument/2006/relationships/image" Target="../media/image13.png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 1"/>
          <p:cNvSpPr>
            <a:spLocks noGrp="1"/>
          </p:cNvSpPr>
          <p:nvPr>
            <p:ph type="title"/>
          </p:nvPr>
        </p:nvSpPr>
        <p:spPr>
          <a:xfrm>
            <a:off x="360000" y="1080000"/>
            <a:ext cx="8280000" cy="4680000"/>
          </a:xfrm>
        </p:spPr>
        <p:txBody>
          <a:bodyPr/>
          <a:lstStyle/>
          <a:p>
            <a:pPr eaLnBrk="1" hangingPunct="1">
              <a:lnSpc>
                <a:spcPts val="5000"/>
              </a:lnSpc>
              <a:spcBef>
                <a:spcPts val="3000"/>
              </a:spcBef>
              <a:spcAft>
                <a:spcPts val="3000"/>
              </a:spcAft>
            </a:pPr>
            <a:r>
              <a:rPr lang="en-US" altLang="zh-CN" sz="36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EPC Electro-Magnetic </a:t>
            </a:r>
            <a:r>
              <a:rPr lang="en-US" altLang="zh-CN" sz="3600" b="1" dirty="0" smtClean="0">
                <a:solidFill>
                  <a:schemeClr val="tx2"/>
                </a:solidFill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Separator and Magnet Power supply R&amp;D</a:t>
            </a:r>
            <a:r>
              <a:rPr lang="en-US" altLang="zh-CN" sz="40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/>
            </a:r>
            <a:br>
              <a:rPr lang="en-US" altLang="zh-CN" sz="40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</a:br>
            <a:r>
              <a:rPr lang="en-US" altLang="zh-CN" sz="24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/>
            </a:r>
            <a:br>
              <a:rPr lang="en-US" altLang="zh-CN" sz="24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</a:br>
            <a:r>
              <a:rPr lang="en-US" altLang="zh-CN" sz="28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Bin </a:t>
            </a:r>
            <a:r>
              <a:rPr lang="en-US" altLang="zh-CN" sz="28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Chen ( </a:t>
            </a:r>
            <a:r>
              <a:rPr lang="en-US" altLang="zh-CN" sz="24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IHEP, CAS </a:t>
            </a:r>
            <a:r>
              <a:rPr lang="en-US" altLang="zh-CN" sz="2800" b="1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)</a:t>
            </a:r>
            <a:r>
              <a:rPr lang="en-US" altLang="zh-CN" sz="2800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/>
            </a:r>
            <a:br>
              <a:rPr lang="en-US" altLang="zh-CN" sz="2800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</a:br>
            <a:r>
              <a:rPr lang="en-US" altLang="zh-CN" sz="2000" dirty="0" smtClean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>2020.10.26    Shanghai</a:t>
            </a:r>
            <a:r>
              <a:rPr lang="en-US" altLang="zh-CN" sz="20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  <a:t/>
            </a:r>
            <a:br>
              <a:rPr lang="en-US" altLang="zh-CN" sz="2000" b="1" dirty="0">
                <a:latin typeface="Times New Roman" pitchFamily="18" charset="0"/>
                <a:ea typeface="宋体" panose="02010600030101010101" pitchFamily="2" charset="-122"/>
                <a:cs typeface="Times New Roman" pitchFamily="18" charset="0"/>
              </a:rPr>
            </a:b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national Workshop on 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PC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64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Methods to reduce the Parasitic mode loss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 electrostatic separators are large contributors to the overall impedance.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There are two methods implemented in the design of the separator which reduce the loss factor:</a:t>
            </a:r>
            <a:endParaRPr lang="zh-CN" altLang="en-US" sz="18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ground </a:t>
            </a:r>
            <a:r>
              <a:rPr lang="en-US" altLang="zh-CN" sz="1800" dirty="0">
                <a:latin typeface="Times New Roman" panose="02020603050405020304" pitchFamily="18" charset="0"/>
              </a:rPr>
              <a:t>electrodes</a:t>
            </a: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tapered ends</a:t>
            </a: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 smtClean="0">
              <a:latin typeface="Times New Roman" panose="02020603050405020304" pitchFamily="18" charset="0"/>
            </a:endParaRPr>
          </a:p>
          <a:p>
            <a:pPr marL="1185750" lvl="1"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endParaRPr lang="en-US" altLang="zh-CN" sz="1800" dirty="0">
              <a:latin typeface="Times New Roman" panose="02020603050405020304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18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Thes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wo methods are merged in one unusual surface which smoothly guides the field energy from a normal vacuum chamber geometry to the multiple electrode geometry and then back to the normal vacuum chamber.</a:t>
            </a: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000" y="2520000"/>
            <a:ext cx="2520000" cy="2095984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V="1">
            <a:off x="2051720" y="2912008"/>
            <a:ext cx="288280" cy="18399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440000" y="4680000"/>
            <a:ext cx="1800000" cy="288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ound electrodes</a:t>
            </a:r>
          </a:p>
          <a:p>
            <a:endParaRPr lang="en-US" altLang="zh-CN" sz="1200" dirty="0"/>
          </a:p>
        </p:txBody>
      </p:sp>
      <p:pic>
        <p:nvPicPr>
          <p:cNvPr id="12" name="图片 11"/>
          <p:cNvPicPr>
            <a:picLocks/>
          </p:cNvPicPr>
          <p:nvPr/>
        </p:nvPicPr>
        <p:blipFill rotWithShape="1">
          <a:blip r:embed="rId4"/>
          <a:srcRect l="49918" t="39216" r="6928" b="31372"/>
          <a:stretch/>
        </p:blipFill>
        <p:spPr>
          <a:xfrm rot="10800000">
            <a:off x="3960000" y="2520000"/>
            <a:ext cx="4320000" cy="1260000"/>
          </a:xfrm>
          <a:prstGeom prst="rect">
            <a:avLst/>
          </a:prstGeom>
        </p:spPr>
      </p:pic>
      <p:cxnSp>
        <p:nvCxnSpPr>
          <p:cNvPr id="13" name="直接箭头连接符 12"/>
          <p:cNvCxnSpPr/>
          <p:nvPr/>
        </p:nvCxnSpPr>
        <p:spPr>
          <a:xfrm flipV="1">
            <a:off x="2051720" y="4172010"/>
            <a:ext cx="468280" cy="579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5400000" y="3960000"/>
            <a:ext cx="1080000" cy="288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itchFamily="18" charset="0"/>
              </a:rPr>
              <a:t>tapered ends</a:t>
            </a:r>
            <a:endParaRPr lang="en-US" altLang="zh-CN" sz="1200" dirty="0"/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4391884" y="3241452"/>
            <a:ext cx="1476260" cy="8356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079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Methods to reduce the Parasitic mode loss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000" y="2700000"/>
            <a:ext cx="3960000" cy="1786391"/>
          </a:xfrm>
          <a:prstGeom prst="rect">
            <a:avLst/>
          </a:prstGeom>
        </p:spPr>
      </p:pic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69480"/>
              </p:ext>
            </p:extLst>
          </p:nvPr>
        </p:nvGraphicFramePr>
        <p:xfrm>
          <a:off x="179997" y="1080000"/>
          <a:ext cx="3923999" cy="320399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1403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5322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25809">
                  <a:extLst>
                    <a:ext uri="{9D8B030D-6E8A-4147-A177-3AD203B41FA5}">
                      <a16:colId xmlns:a16="http://schemas.microsoft.com/office/drawing/2014/main" xmlns="" val="3668075279"/>
                    </a:ext>
                  </a:extLst>
                </a:gridCol>
                <a:gridCol w="730931">
                  <a:extLst>
                    <a:ext uri="{9D8B030D-6E8A-4147-A177-3AD203B41FA5}">
                      <a16:colId xmlns:a16="http://schemas.microsoft.com/office/drawing/2014/main" xmlns="" val="489246941"/>
                    </a:ext>
                  </a:extLst>
                </a:gridCol>
              </a:tblGrid>
              <a:tr h="499159">
                <a:tc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rtially tapering + </a:t>
                      </a:r>
                      <a:r>
                        <a:rPr lang="en-US" altLang="zh-CN" sz="1000" b="1" kern="1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0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altLang="en-US" sz="1000" dirty="0"/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D</a:t>
                      </a:r>
                      <a:r>
                        <a:rPr lang="zh-CN" altLang="en-US" sz="1000" b="1" kern="1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00" b="1" kern="1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pering, no </a:t>
                      </a:r>
                      <a:r>
                        <a:rPr lang="en-US" altLang="zh-CN" sz="1000" b="1" kern="100" dirty="0" err="1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000" b="1" kern="1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altLang="zh-CN" sz="1000" b="1" kern="100" dirty="0" smtClean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endParaRPr lang="zh-CN" altLang="en-US" sz="1000" dirty="0"/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D tapering + </a:t>
                      </a:r>
                      <a:r>
                        <a:rPr lang="en-US" altLang="zh-CN" sz="1000" b="1" kern="1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0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altLang="zh-CN" sz="1000" b="1" kern="1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l" fontAlgn="ctr"/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1544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parator tank length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mm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571411643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ner diameter of separator tank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de height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de gap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de thickness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aper length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.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.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mm</a:t>
                      </a:r>
                      <a:endParaRPr lang="en-US" sz="10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ipe </a:t>
                      </a:r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ameter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3693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nd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late length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zh-CN" sz="10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00mm</a:t>
                      </a:r>
                      <a:endParaRPr lang="en-US" sz="10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4372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nd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late </a:t>
                      </a:r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ight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zh-CN" sz="10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4372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round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plate </a:t>
                      </a:r>
                      <a:r>
                        <a:rPr lang="en-US" altLang="zh-CN" sz="100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ckness</a:t>
                      </a:r>
                      <a:endParaRPr lang="zh-CN" altLang="en-US" sz="10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zh-CN" sz="1000" b="1" i="0" u="none" strike="noStrike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mm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144" marR="7144" marT="7144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8" t="26841" r="12728" b="7098"/>
          <a:stretch/>
        </p:blipFill>
        <p:spPr>
          <a:xfrm>
            <a:off x="4320000" y="1080000"/>
            <a:ext cx="3960000" cy="144873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000" y="4680000"/>
            <a:ext cx="3960000" cy="200755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00" y="4320000"/>
            <a:ext cx="3960000" cy="1962214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60000" y="6300000"/>
            <a:ext cx="3600000" cy="36000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err="1"/>
              <a:t>P</a:t>
            </a:r>
            <a:r>
              <a:rPr lang="en-US" altLang="zh-CN" sz="1600" baseline="-25000" dirty="0" err="1"/>
              <a:t>loss</a:t>
            </a:r>
            <a:r>
              <a:rPr lang="en-US" altLang="zh-CN" sz="1600" dirty="0"/>
              <a:t>:  495w(Higgs)/1.98kw(W)/6.91kw(Z)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43681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Methods to reduce the Parasitic mode losses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eaLnBrk="1" hangingPunct="1">
              <a:lnSpc>
                <a:spcPct val="150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ccording to the simulation, there is a relatively strong narrowband impedance below 3GHz (caused by cavity structure).</a:t>
            </a:r>
          </a:p>
          <a:p>
            <a:pPr marL="1080000" lvl="1" indent="-360000">
              <a:lnSpc>
                <a:spcPct val="15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The structure of the cavity needs further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optimization (increase </a:t>
            </a:r>
            <a:r>
              <a:rPr lang="en-US" altLang="zh-CN" sz="1800" dirty="0">
                <a:latin typeface="Times New Roman" panose="02020603050405020304" pitchFamily="18" charset="0"/>
              </a:rPr>
              <a:t>the thickness of the ground electrode, and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make </a:t>
            </a:r>
            <a:r>
              <a:rPr lang="en-US" altLang="zh-CN" sz="1800" dirty="0">
                <a:latin typeface="Times New Roman" panose="02020603050405020304" pitchFamily="18" charset="0"/>
              </a:rPr>
              <a:t>it as close to the beam as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possible)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marL="1080000" lvl="1" indent="-360000">
              <a:lnSpc>
                <a:spcPct val="15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</a:rPr>
              <a:t>absorber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maybe </a:t>
            </a:r>
            <a:r>
              <a:rPr lang="en-US" altLang="zh-CN" sz="1800" dirty="0">
                <a:latin typeface="Times New Roman" panose="02020603050405020304" pitchFamily="18" charset="0"/>
              </a:rPr>
              <a:t>necessary to absorb such high power in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separator;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marL="1080000" lvl="1" indent="-360000">
              <a:lnSpc>
                <a:spcPct val="150000"/>
              </a:lnSpc>
              <a:spcBef>
                <a:spcPts val="600"/>
              </a:spcBef>
              <a:buSzPct val="60000"/>
              <a:buFont typeface="Wingdings" panose="05000000000000000000" pitchFamily="2" charset="2"/>
              <a:buChar char="l"/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Equipping the electrodes with a simple closed-loop Cooling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system.</a:t>
            </a:r>
            <a:endParaRPr lang="en-GB" altLang="zh-CN" sz="1800" dirty="0">
              <a:latin typeface="Times New Roman" panose="02020603050405020304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0942198"/>
              </p:ext>
            </p:extLst>
          </p:nvPr>
        </p:nvGraphicFramePr>
        <p:xfrm>
          <a:off x="900000" y="4320000"/>
          <a:ext cx="7558965" cy="1224415"/>
        </p:xfrm>
        <a:graphic>
          <a:graphicData uri="http://schemas.openxmlformats.org/drawingml/2006/table">
            <a:tbl>
              <a:tblPr firstRow="1" firstCol="1" bandRow="1"/>
              <a:tblGrid>
                <a:gridCol w="5148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1082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1350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.  Description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 [V/</a:t>
                      </a:r>
                      <a:r>
                        <a:rPr lang="en-US" sz="1600" b="1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lang="en-US" sz="16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]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3594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1) </a:t>
                      </a:r>
                      <a:r>
                        <a:rPr lang="en-US" altLang="zh-CN" sz="16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rtially tapering + </a:t>
                      </a:r>
                      <a:r>
                        <a:rPr lang="en-US" altLang="zh-CN" sz="1600" b="1" kern="1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600" b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altLang="zh-CN" sz="1600" b="1" kern="1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393547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37898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n-US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2) </a:t>
                      </a: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D</a:t>
                      </a:r>
                      <a:r>
                        <a:rPr lang="zh-CN" altLang="en-US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apering, no </a:t>
                      </a:r>
                      <a:r>
                        <a:rPr lang="en-US" altLang="zh-CN" sz="1600" b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.256987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9083">
                <a:tc>
                  <a:txBody>
                    <a:bodyPr/>
                    <a:lstStyle/>
                    <a:p>
                      <a:pPr marL="0" lvl="0" indent="0" algn="just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n-US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3)</a:t>
                      </a:r>
                      <a:r>
                        <a:rPr lang="en-US" sz="1600" b="1" kern="1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D tapering + </a:t>
                      </a:r>
                      <a:r>
                        <a:rPr lang="en-US" altLang="zh-CN" sz="1600" b="1" kern="100" dirty="0" err="1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.e</a:t>
                      </a: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.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70499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275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92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92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720000" lvl="2" eaLnBrk="1" hangingPunct="1">
              <a:buClr>
                <a:srgbClr val="002060"/>
              </a:buClr>
              <a:buSzPct val="80000"/>
              <a:defRPr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Thermal analysis of the electrode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sed-loop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ling system 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ling plate is mounted on the outside of the electrod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te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  <a:spcAft>
                <a:spcPts val="1200"/>
              </a:spcAft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olant : 3M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CN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uorinert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 FC-77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(2D &amp;3D)</a:t>
            </a: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he thermal analysis of the electrode plate was carried out . When the flow rate was 1m/s, the temperature rise at the end of the electrode plate was about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15℃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>
            <a:graphicFrameLocks noChangeAspect="1"/>
          </p:cNvGraphicFramePr>
          <p:nvPr>
            <p:extLst/>
          </p:nvPr>
        </p:nvGraphicFramePr>
        <p:xfrm>
          <a:off x="5400000" y="1800000"/>
          <a:ext cx="2880000" cy="2197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66" r:id="rId10" imgW="8764223" imgH="7268590" progId="PBrush">
                  <p:embed/>
                </p:oleObj>
              </mc:Choice>
              <mc:Fallback>
                <p:oleObj r:id="rId10" imgW="8764223" imgH="7268590" progId="PBrush">
                  <p:embed/>
                  <p:pic>
                    <p:nvPicPr>
                      <p:cNvPr id="46" name="对象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000" y="1800000"/>
                        <a:ext cx="2880000" cy="2197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图片 5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0000" y="4680000"/>
            <a:ext cx="3240000" cy="907778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0000" y="2340000"/>
            <a:ext cx="3374493" cy="144016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80000" y="3780000"/>
            <a:ext cx="2880320" cy="2192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9394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Vacuum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2" name="矩形 1"/>
          <p:cNvSpPr>
            <a:spLocks noChangeAspect="1"/>
          </p:cNvSpPr>
          <p:nvPr/>
        </p:nvSpPr>
        <p:spPr>
          <a:xfrm>
            <a:off x="360000" y="719999"/>
            <a:ext cx="8280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pPr marL="360000" lvl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defRPr/>
            </a:pPr>
            <a:endParaRPr lang="zh-CN" altLang="zh-CN" dirty="0">
              <a:latin typeface="+mn-lt"/>
              <a:ea typeface="+mn-ea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0000" y="3959999"/>
            <a:ext cx="8280000" cy="24622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>
              <a:spcBef>
                <a:spcPts val="6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To minimize the breakdown rate, the vacuum in all separators will be kept at the low pressure of about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2×10</a:t>
            </a:r>
            <a:r>
              <a:rPr lang="en-US" altLang="zh-CN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0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Torr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itchFamily="18" charset="0"/>
              </a:rPr>
              <a:t>.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However, the size of the whole prototype is very large, so it is not easy to reach the test </a:t>
            </a:r>
            <a:r>
              <a:rPr lang="en-US" altLang="zh-CN" dirty="0" smtClean="0">
                <a:latin typeface="Times New Roman" panose="02020603050405020304" pitchFamily="18" charset="0"/>
              </a:rPr>
              <a:t>goal. So </a:t>
            </a:r>
            <a:r>
              <a:rPr lang="en-US" altLang="zh-CN" dirty="0">
                <a:latin typeface="Times New Roman" panose="02020603050405020304" pitchFamily="18" charset="0"/>
              </a:rPr>
              <a:t>special care </a:t>
            </a:r>
            <a:r>
              <a:rPr lang="en-US" altLang="zh-CN" dirty="0" smtClean="0">
                <a:latin typeface="Times New Roman" panose="02020603050405020304" pitchFamily="18" charset="0"/>
              </a:rPr>
              <a:t>will </a:t>
            </a:r>
            <a:r>
              <a:rPr lang="en-US" altLang="zh-CN" dirty="0">
                <a:latin typeface="Times New Roman" panose="02020603050405020304" pitchFamily="18" charset="0"/>
              </a:rPr>
              <a:t>be taken to the welding, sealing of the separator components </a:t>
            </a:r>
            <a:r>
              <a:rPr lang="en-US" altLang="zh-CN" dirty="0" smtClean="0">
                <a:latin typeface="Times New Roman" panose="02020603050405020304" pitchFamily="18" charset="0"/>
              </a:rPr>
              <a:t>in vacuum </a:t>
            </a:r>
            <a:r>
              <a:rPr lang="en-US" altLang="zh-CN" dirty="0">
                <a:latin typeface="Times New Roman" panose="02020603050405020304" pitchFamily="18" charset="0"/>
              </a:rPr>
              <a:t>system design</a:t>
            </a:r>
            <a:r>
              <a:rPr lang="en-US" altLang="zh-CN" dirty="0" smtClean="0">
                <a:latin typeface="Times New Roman" panose="02020603050405020304" pitchFamily="18" charset="0"/>
              </a:rPr>
              <a:t>.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altLang="zh-CN" dirty="0" smtClean="0">
                <a:latin typeface="Times New Roman" panose="02020603050405020304" pitchFamily="18" charset="0"/>
              </a:rPr>
              <a:t>Including</a:t>
            </a:r>
            <a:r>
              <a:rPr lang="en-US" altLang="zh-CN" dirty="0">
                <a:latin typeface="Times New Roman" panose="02020603050405020304" pitchFamily="18" charset="0"/>
              </a:rPr>
              <a:t>: </a:t>
            </a:r>
            <a:r>
              <a:rPr lang="en-US" altLang="zh-CN" dirty="0" smtClean="0">
                <a:latin typeface="Times New Roman" panose="02020603050405020304" pitchFamily="18" charset="0"/>
              </a:rPr>
              <a:t>two </a:t>
            </a:r>
            <a:r>
              <a:rPr lang="en-US" altLang="zh-CN" dirty="0">
                <a:latin typeface="Times New Roman" panose="02020603050405020304" pitchFamily="18" charset="0"/>
              </a:rPr>
              <a:t>sputter ion pump ( pumping speed </a:t>
            </a:r>
            <a:r>
              <a:rPr lang="en-US" altLang="zh-CN" dirty="0" smtClean="0">
                <a:latin typeface="Times New Roman" panose="02020603050405020304" pitchFamily="18" charset="0"/>
              </a:rPr>
              <a:t>1000l/s</a:t>
            </a:r>
            <a:r>
              <a:rPr lang="en-US" altLang="zh-CN" dirty="0">
                <a:latin typeface="Times New Roman" panose="02020603050405020304" pitchFamily="18" charset="0"/>
              </a:rPr>
              <a:t>), and </a:t>
            </a:r>
            <a:r>
              <a:rPr lang="en-US" altLang="zh-CN" dirty="0" smtClean="0">
                <a:latin typeface="Times New Roman" panose="02020603050405020304" pitchFamily="18" charset="0"/>
              </a:rPr>
              <a:t>two </a:t>
            </a:r>
            <a:r>
              <a:rPr lang="en-US" altLang="zh-CN" dirty="0">
                <a:latin typeface="Times New Roman" panose="02020603050405020304" pitchFamily="18" charset="0"/>
              </a:rPr>
              <a:t>sublimation pump ( pumping speed </a:t>
            </a:r>
            <a:r>
              <a:rPr lang="en-US" altLang="zh-CN" dirty="0" smtClean="0">
                <a:latin typeface="Times New Roman" panose="02020603050405020304" pitchFamily="18" charset="0"/>
              </a:rPr>
              <a:t>1000l/s).</a:t>
            </a:r>
          </a:p>
          <a:p>
            <a:pPr>
              <a:spcBef>
                <a:spcPts val="600"/>
              </a:spcBef>
            </a:pPr>
            <a:r>
              <a:rPr lang="en-US" altLang="zh-CN" dirty="0" smtClean="0">
                <a:latin typeface="Times New Roman" panose="02020603050405020304" pitchFamily="18" charset="0"/>
              </a:rPr>
              <a:t>Considering add </a:t>
            </a:r>
            <a:r>
              <a:rPr lang="en-US" altLang="zh-CN" dirty="0">
                <a:latin typeface="Times New Roman" panose="02020603050405020304" pitchFamily="18" charset="0"/>
              </a:rPr>
              <a:t>the NEG pump, which maintains a high pumping rate at ultra-high vacuum, especially for hydrogen.</a:t>
            </a:r>
          </a:p>
        </p:txBody>
      </p:sp>
      <p:pic>
        <p:nvPicPr>
          <p:cNvPr id="8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999" y="1080000"/>
            <a:ext cx="2649191" cy="23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8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060000" y="1440000"/>
            <a:ext cx="2991276" cy="180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000" y="1260000"/>
            <a:ext cx="2597728" cy="19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/>
          <p:cNvSpPr txBox="1"/>
          <p:nvPr/>
        </p:nvSpPr>
        <p:spPr>
          <a:xfrm>
            <a:off x="1080000" y="3600000"/>
            <a:ext cx="1800000" cy="288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1400" b="1" dirty="0">
                <a:ea typeface="宋体" panose="02010600030101010101" pitchFamily="2" charset="-122"/>
              </a:rPr>
              <a:t>真空系统示意图</a:t>
            </a:r>
            <a:endParaRPr lang="zh-CN" altLang="en-US" sz="1400" b="1" dirty="0">
              <a:ea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600000" y="3600000"/>
            <a:ext cx="1800000" cy="288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1400" b="1" dirty="0">
                <a:ea typeface="宋体" panose="02010600030101010101" pitchFamily="2" charset="-122"/>
              </a:rPr>
              <a:t>离子泵的抽速曲线</a:t>
            </a:r>
            <a:endParaRPr lang="zh-CN" altLang="en-US" sz="1400" b="1" dirty="0"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480000" y="3600000"/>
            <a:ext cx="2160000" cy="2880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Tx/>
              <a:buSzTx/>
            </a:pPr>
            <a:r>
              <a:rPr lang="zh-CN" sz="1400" b="1" dirty="0">
                <a:ea typeface="宋体" panose="02010600030101010101" pitchFamily="2" charset="-122"/>
                <a:cs typeface="+mn-ea"/>
              </a:rPr>
              <a:t>升华泵的抽速曲线</a:t>
            </a:r>
            <a:endParaRPr lang="zh-CN" sz="1400" b="1" dirty="0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955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Vacuum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2" name="矩形 1"/>
          <p:cNvSpPr>
            <a:spLocks noChangeAspect="1"/>
          </p:cNvSpPr>
          <p:nvPr/>
        </p:nvSpPr>
        <p:spPr>
          <a:xfrm>
            <a:off x="360000" y="719999"/>
            <a:ext cx="828000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endParaRPr lang="en-US" altLang="zh-CN" dirty="0" smtClean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  <a:cs typeface="+mn-ea"/>
              <a:sym typeface="+mn-ea"/>
            </a:endParaRPr>
          </a:p>
          <a:p>
            <a:pPr marL="360000" lvl="1"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defRPr/>
            </a:pPr>
            <a:endParaRPr lang="zh-CN" altLang="zh-CN" dirty="0">
              <a:latin typeface="+mn-lt"/>
              <a:ea typeface="+mn-ea"/>
              <a:sym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000" y="1080000"/>
            <a:ext cx="3134821" cy="4320000"/>
          </a:xfrm>
          <a:prstGeom prst="rect">
            <a:avLst/>
          </a:prstGeom>
        </p:spPr>
      </p:pic>
      <p:pic>
        <p:nvPicPr>
          <p:cNvPr id="18" name="图片 17" descr="C:\Users\12914\AppData\Local\Temp\WeChat Files\2ad160376e14101b524374dfc108dc4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382" b="26099"/>
          <a:stretch>
            <a:fillRect/>
          </a:stretch>
        </p:blipFill>
        <p:spPr>
          <a:xfrm>
            <a:off x="1080000" y="5040000"/>
            <a:ext cx="4127338" cy="144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0" y="1080000"/>
            <a:ext cx="3169108" cy="3600000"/>
          </a:xfrm>
          <a:prstGeom prst="rect">
            <a:avLst/>
          </a:prstGeom>
        </p:spPr>
      </p:pic>
      <p:pic>
        <p:nvPicPr>
          <p:cNvPr id="11" name="图片 10" descr="C:\Users\12914\AppData\Local\Temp\WeChat Files\4ad9595556dbba22dfcd3758aebb964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10" b="4698"/>
          <a:stretch>
            <a:fillRect/>
          </a:stretch>
        </p:blipFill>
        <p:spPr>
          <a:xfrm>
            <a:off x="720000" y="720000"/>
            <a:ext cx="1674338" cy="19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1440000" y="6480000"/>
            <a:ext cx="32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gle valve, gauge and vacuum gauge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 descr="C:\Users\12914\AppData\Local\Temp\WeChat Files\a9ddc3d9664c5cae6cc10fd32506d9e.jp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10" b="12412"/>
          <a:stretch>
            <a:fillRect/>
          </a:stretch>
        </p:blipFill>
        <p:spPr>
          <a:xfrm>
            <a:off x="720000" y="2880000"/>
            <a:ext cx="1877221" cy="19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2900570" y="4680000"/>
            <a:ext cx="29322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 </a:t>
            </a: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ultimate vacuum test of ion pump</a:t>
            </a:r>
            <a:endParaRPr lang="zh-CN" altLang="en-US" sz="1400" dirty="0">
              <a:solidFill>
                <a:srgbClr val="333333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014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99999" y="6119999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/>
              <a:t>whole structural 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810" y="947391"/>
            <a:ext cx="8278380" cy="496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95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HV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nk 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: stainless-steel  316L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lit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o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sections,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 positioned to ensure installation accuracy.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chemical polishing treatment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make the HV sparking rate as low as possible.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erature vacuum degassing treatment to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hiev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ltra high vacuum.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opt metal seal to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ep low leak rate of vacuum.</a:t>
            </a: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000" y="1440000"/>
            <a:ext cx="5040000" cy="2097207"/>
          </a:xfrm>
          <a:prstGeom prst="rect">
            <a:avLst/>
          </a:prstGeom>
        </p:spPr>
      </p:pic>
      <p:pic>
        <p:nvPicPr>
          <p:cNvPr id="8" name="图片 7" descr="C:\Users\12914\AppData\Local\Microsoft\Windows\INetCache\Content.Word\487e2fdb23acb90d74833426e96c35d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60000" y="720000"/>
            <a:ext cx="2880000" cy="38364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9924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u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the large size, titanium welding deformation is large and difficult to correct, so as to minimize th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ng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welding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te and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oling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t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parated and bolted together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d plat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i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inless-steel 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16L.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plate is divided into three sections: the middle straight plate, the arc plate on both sides, and bolted connection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I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way, the dimensional accuracy of the middle part and the curved part on both sides is easy to b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lized.</a:t>
            </a: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" y="1260000"/>
            <a:ext cx="4320000" cy="27998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0000" y="900000"/>
            <a:ext cx="3240000" cy="3176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843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300"/>
              </a:spcBef>
              <a:buNone/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7874" name="Picture 2" descr="0a36b273be39212813cff8425cf47e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88" r="24333" b="8832"/>
          <a:stretch>
            <a:fillRect/>
          </a:stretch>
        </p:blipFill>
        <p:spPr bwMode="auto">
          <a:xfrm rot="-5400000">
            <a:off x="3600000" y="-576000"/>
            <a:ext cx="1799328" cy="507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760000" y="6120000"/>
            <a:ext cx="288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tanium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d an plate at both end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0000" y="2880000"/>
            <a:ext cx="288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tanium rod processing completed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80000" y="6120000"/>
            <a:ext cx="2880000" cy="28800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400" dirty="0" smtClean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ling plate </a:t>
            </a:r>
            <a:r>
              <a:rPr lang="en-US" altLang="zh-CN" sz="1400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 completed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 descr="C:\Users\12914\Desktop\5b3fdc3445eea0fc57d5122ea0f2753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94"/>
          <a:stretch/>
        </p:blipFill>
        <p:spPr bwMode="auto">
          <a:xfrm>
            <a:off x="5568232" y="3551384"/>
            <a:ext cx="3249196" cy="236023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图片 11" descr="C:\Users\12914\Desktop\b67b983c1e2d416801ca9094ce60b78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852" y="3410984"/>
            <a:ext cx="3431148" cy="25733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56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3200" b="1" dirty="0">
                <a:latin typeface="Times New Roman" panose="02020603050405020304" pitchFamily="18" charset="0"/>
                <a:cs typeface="Times New Roman" pitchFamily="18" charset="0"/>
              </a:rPr>
              <a:t>Contents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6120000"/>
          </a:xfrm>
        </p:spPr>
        <p:txBody>
          <a:bodyPr/>
          <a:lstStyle/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and progress for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-magnetic separator</a:t>
            </a: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Design of dipole magnet </a:t>
            </a: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of </a:t>
            </a: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electrostatic separator </a:t>
            </a:r>
            <a:endParaRPr lang="en-US" altLang="zh-CN" sz="1800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Installation error analysis of electrostatic separator</a:t>
            </a:r>
            <a:endParaRPr lang="en-US" altLang="zh-CN" sz="1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ethods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to reduce the </a:t>
            </a: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parasitic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mode losses </a:t>
            </a:r>
          </a:p>
          <a:p>
            <a:pPr marL="1080000" lvl="2" indent="-360000">
              <a:spcBef>
                <a:spcPts val="60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rmal analysis of the electrode</a:t>
            </a:r>
          </a:p>
          <a:p>
            <a:pPr marL="1080000" lvl="2" indent="-360000">
              <a:spcBef>
                <a:spcPts val="60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Vacuum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design</a:t>
            </a:r>
          </a:p>
          <a:p>
            <a:pPr marL="1080000" lvl="2" indent="-360000">
              <a:spcBef>
                <a:spcPts val="60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and progress for power 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supply 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of </a:t>
            </a: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Booster power supply </a:t>
            </a:r>
          </a:p>
          <a:p>
            <a:pPr marL="1080000" lvl="2" indent="-360000"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Design of Corrector </a:t>
            </a:r>
            <a:r>
              <a:rPr lang="en-US" altLang="zh-CN" sz="1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(Multi-unit combination structure)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itchFamily="18" charset="0"/>
              </a:rPr>
              <a:t> Summary</a:t>
            </a: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  <a:ea typeface="宋体" panose="02010600030101010101" pitchFamily="2" charset="-122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None/>
              <a:defRPr/>
            </a:pPr>
            <a:endParaRPr lang="en-GB" altLang="zh-CN" sz="1800" dirty="0" smtClean="0">
              <a:latin typeface="Times New Roman" pitchFamily="18" charset="0"/>
              <a:ea typeface="宋体" panose="02010600030101010101" pitchFamily="2" charset="-122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548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ound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ound electrode material is aluminum 6061 T6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ground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divided into 5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tions: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sections of triangle, 2 sections of short rectangle and 1 section of long rectangle. The purpose of segmentation is to facilitate machining and installation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ground electrode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fixed with a fixed clamp welded on the vacuum chamber. </a:t>
            </a: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000" y="1440000"/>
            <a:ext cx="5760000" cy="3192345"/>
          </a:xfrm>
          <a:prstGeom prst="rect">
            <a:avLst/>
          </a:prstGeom>
        </p:spPr>
      </p:pic>
      <p:pic>
        <p:nvPicPr>
          <p:cNvPr id="6" name="图片 5" descr="C:\Users\12914\Desktop\c1bf728b1b07f1b47bf88e7ed11f28c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00000" y="1440001"/>
            <a:ext cx="2520000" cy="27409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863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V metal-ceramic support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ramic parts are made of 95% alumina ceramics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ramic ends are metallized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the metal flanges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lded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fixation, which has the advantage of high mechanical strength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 electrode have two supports, one is fixed, the other ca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e-tuned,  to ensur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allation accuracy requirement and avoid the deformation of electrode.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00" y="1080000"/>
            <a:ext cx="4680000" cy="37021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5400000" y="1800000"/>
            <a:ext cx="3600000" cy="2464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808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Mechanical design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 feedthrough</a:t>
            </a: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feedthrough devic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plate ,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h feed HV and cooling liquid.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inside of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eramic tube is atmosphere, with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edthrough cabl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liquid pipe, and th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sid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vacuum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60000" indent="-360000">
              <a:spcBef>
                <a:spcPts val="3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llow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soft connections for easy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allatio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position adjustment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rcRect t="6265" b="3059"/>
          <a:stretch>
            <a:fillRect/>
          </a:stretch>
        </p:blipFill>
        <p:spPr>
          <a:xfrm>
            <a:off x="1080000" y="1080000"/>
            <a:ext cx="7200000" cy="3854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70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4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4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and progress for power supply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GB" altLang="ja-JP" sz="2400" b="1" dirty="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asic design principles for the power supplies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  </a:t>
            </a:r>
            <a:endParaRPr lang="en-GB" altLang="zh-CN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2000" b="1" dirty="0">
                <a:latin typeface="Times New Roman" pitchFamily="18" charset="0"/>
                <a:cs typeface="Times New Roman" pitchFamily="18" charset="0"/>
              </a:rPr>
              <a:t>Modular design for </a:t>
            </a:r>
            <a:r>
              <a:rPr lang="en-GB" altLang="zh-CN" sz="2000" b="1" dirty="0" smtClean="0">
                <a:latin typeface="Times New Roman" pitchFamily="18" charset="0"/>
                <a:cs typeface="Times New Roman" pitchFamily="18" charset="0"/>
              </a:rPr>
              <a:t>power </a:t>
            </a:r>
            <a:r>
              <a:rPr lang="en-GB" altLang="zh-CN" sz="2000" b="1" dirty="0">
                <a:latin typeface="Times New Roman" pitchFamily="18" charset="0"/>
                <a:cs typeface="Times New Roman" pitchFamily="18" charset="0"/>
              </a:rPr>
              <a:t>supplies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2000" b="1" dirty="0">
                <a:latin typeface="Times New Roman" pitchFamily="18" charset="0"/>
                <a:cs typeface="Times New Roman" pitchFamily="18" charset="0"/>
              </a:rPr>
              <a:t>Switching mode as the main topology.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GB" altLang="zh-CN" sz="2000" b="1" dirty="0">
                <a:latin typeface="Times New Roman" pitchFamily="18" charset="0"/>
                <a:cs typeface="Times New Roman" pitchFamily="18" charset="0"/>
              </a:rPr>
              <a:t>digital design for all power supplies.</a:t>
            </a:r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GB" altLang="zh-CN" sz="2400" b="1" kern="0" dirty="0">
                <a:solidFill>
                  <a:srgbClr val="00990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Focusing on key issues for PS system</a:t>
            </a:r>
            <a:endParaRPr lang="zh-CN" altLang="en-US" sz="2400" b="1" kern="0" dirty="0">
              <a:solidFill>
                <a:srgbClr val="009900"/>
              </a:solidFill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Booster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Power Supply </a:t>
            </a:r>
            <a:endParaRPr lang="zh-CN" altLang="en-US" sz="2000" b="1" dirty="0">
              <a:latin typeface="Times New Roman" pitchFamily="18" charset="0"/>
              <a:cs typeface="Times New Roman" pitchFamily="18" charset="0"/>
            </a:endParaRP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Corrector PS (Multi-unit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combination structure)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4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4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50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51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4806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and progress for power supply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altLang="zh-CN" sz="2000" b="1" dirty="0" smtClean="0">
                <a:latin typeface="Times New Roman" pitchFamily="18" charset="0"/>
                <a:cs typeface="Times New Roman" pitchFamily="18" charset="0"/>
              </a:rPr>
              <a:t>digital control power supplies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are split in three independent parts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 power part acting as a voltage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source or a current source,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which is suitable for industrial design and production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urrent transducers </a:t>
            </a:r>
            <a:r>
              <a:rPr lang="zh-CN" altLang="en-US" sz="1600" dirty="0">
                <a:latin typeface="Times New Roman" panose="02020603050405020304" pitchFamily="18" charset="0"/>
                <a:cs typeface="Times New Roman" pitchFamily="18" charset="0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Commercial Product or Self-design)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elf-designed digital electronics control module, which performs the current regulation, diagnostics, monitoring and local/remote service . It’s standardized for all types of power supply.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547164"/>
              </p:ext>
            </p:extLst>
          </p:nvPr>
        </p:nvGraphicFramePr>
        <p:xfrm>
          <a:off x="1043608" y="3645024"/>
          <a:ext cx="3390900" cy="233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6" name="Visio" r:id="rId10" imgW="2566821" imgH="1766471" progId="Visio.Drawing.11">
                  <p:embed/>
                </p:oleObj>
              </mc:Choice>
              <mc:Fallback>
                <p:oleObj name="Visio" r:id="rId10" imgW="2566821" imgH="1766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645024"/>
                        <a:ext cx="3390900" cy="2332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221478"/>
              </p:ext>
            </p:extLst>
          </p:nvPr>
        </p:nvGraphicFramePr>
        <p:xfrm>
          <a:off x="4932040" y="3645024"/>
          <a:ext cx="3297238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57" name="Visio" r:id="rId12" imgW="2566821" imgH="1766471" progId="Visio.Drawing.11">
                  <p:embed/>
                </p:oleObj>
              </mc:Choice>
              <mc:Fallback>
                <p:oleObj name="Visio" r:id="rId12" imgW="2566821" imgH="17664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645024"/>
                        <a:ext cx="3297238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601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0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1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Booste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supply 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sign principles of the booster power supplie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0" lvl="1" indent="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Based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on the current waveform requirement of the dipoles, quadrupoles and </a:t>
            </a:r>
            <a:r>
              <a:rPr lang="en-US" altLang="zh-CN" sz="1800" dirty="0" err="1" smtClean="0">
                <a:latin typeface="Times New Roman" pitchFamily="18" charset="0"/>
                <a:cs typeface="Times New Roman" pitchFamily="18" charset="0"/>
              </a:rPr>
              <a:t>sextupoles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as shown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below);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he rating voltage considering the inductive value caused by the magnet inductance.</a:t>
            </a:r>
          </a:p>
          <a:p>
            <a:pPr marL="720000" lvl="1" indent="0" eaLnBrk="1" hangingPunct="1">
              <a:spcBef>
                <a:spcPts val="600"/>
              </a:spcBef>
              <a:buClr>
                <a:schemeClr val="tx2"/>
              </a:buClr>
              <a:buSzPct val="80000"/>
              <a:buNone/>
              <a:defRPr/>
            </a:pPr>
            <a:r>
              <a:rPr lang="en-US" altLang="zh-CN" sz="16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Duration of ramp-up and ramp-down are </a:t>
            </a:r>
            <a:r>
              <a:rPr lang="en-US" altLang="zh-CN" sz="1600" b="1" kern="0" dirty="0" smtClean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s .</a:t>
            </a:r>
          </a:p>
          <a:p>
            <a:pPr marL="720000" lvl="1" indent="0" eaLnBrk="1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80000"/>
              <a:buNone/>
              <a:defRPr/>
            </a:pPr>
            <a:r>
              <a:rPr lang="en-US" altLang="zh-CN" sz="16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Repetitive frequency </a:t>
            </a:r>
            <a:r>
              <a:rPr lang="en-US" altLang="zh-CN" sz="1600" b="1" kern="0" dirty="0" smtClean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0.08Hz</a:t>
            </a:r>
            <a:r>
              <a:rPr lang="en-US" altLang="zh-CN" sz="16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, trapezoidal .</a:t>
            </a:r>
          </a:p>
          <a:p>
            <a:pPr marL="720000" lvl="1" indent="0" eaLnBrk="1" hangingPunct="1">
              <a:spcBef>
                <a:spcPts val="600"/>
              </a:spcBef>
              <a:buClr>
                <a:schemeClr val="tx2"/>
              </a:buClr>
              <a:buSzPct val="80000"/>
              <a:buNone/>
              <a:defRPr/>
            </a:pPr>
            <a:r>
              <a:rPr lang="en-US" altLang="zh-CN" sz="1600" b="1" kern="0" dirty="0" smtClean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Power </a:t>
            </a:r>
            <a:r>
              <a:rPr lang="en-US" altLang="zh-CN" sz="16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supply performance: tracking error less than </a:t>
            </a:r>
            <a:r>
              <a:rPr lang="en-US" altLang="zh-CN" sz="1600" b="1" kern="0" dirty="0" smtClean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0.2% .</a:t>
            </a:r>
            <a:endParaRPr lang="en-US" altLang="zh-CN" sz="16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2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3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4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155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0000" y="6120000"/>
            <a:ext cx="4320000" cy="28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gnetic field cycle waveform for  CEPC booster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7200000" y="6480000"/>
            <a:ext cx="1440000" cy="3600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7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645024"/>
            <a:ext cx="7200000" cy="193913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00" y="3423484"/>
            <a:ext cx="3960000" cy="2492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1641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88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89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booste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supply 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opology</a:t>
            </a:r>
            <a:r>
              <a:rPr lang="en-US" altLang="zh-CN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Mature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Multi – module series technology is adopted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for high voltage output.</a:t>
            </a: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C-DC-AC structure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Front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tage rectifier circuit: diode rectifier + Booster.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Output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stage is the two-quadrant chopper, 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A power control circuit is used to reduce the fluctuation of input power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90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91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92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93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01B21704-FC60-4842-8D1D-D50076BDA18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403648" y="3789040"/>
            <a:ext cx="5951356" cy="2160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622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booster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ower supply 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imulation: </a:t>
            </a:r>
          </a:p>
          <a:p>
            <a:pPr marL="1080000" lvl="2" indent="-3600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endParaRPr lang="en-US" altLang="zh-CN" sz="16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6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7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>
            <a:extLst>
              <a:ext uri="{FF2B5EF4-FFF2-40B4-BE49-F238E27FC236}">
                <a16:creationId xmlns:a16="http://schemas.microsoft.com/office/drawing/2014/main" xmlns="" id="{DFA66632-9780-4C10-AF15-7B92B4CA93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4710140" cy="4578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>
            <a:extLst>
              <a:ext uri="{FF2B5EF4-FFF2-40B4-BE49-F238E27FC236}">
                <a16:creationId xmlns:a16="http://schemas.microsoft.com/office/drawing/2014/main" xmlns="" id="{E81B1F05-93FA-456B-BDD9-DF5E7DA276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172362"/>
            <a:ext cx="4280768" cy="2353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>
            <a:extLst>
              <a:ext uri="{FF2B5EF4-FFF2-40B4-BE49-F238E27FC236}">
                <a16:creationId xmlns:a16="http://schemas.microsoft.com/office/drawing/2014/main" xmlns="" id="{4492860B-58D4-4139-A78E-1AB8F8176E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712" y="4005064"/>
            <a:ext cx="4084255" cy="2390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076055" y="3543399"/>
            <a:ext cx="375391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 curve: output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blue curve: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voltage </a:t>
            </a:r>
          </a:p>
        </p:txBody>
      </p:sp>
      <p:sp>
        <p:nvSpPr>
          <p:cNvPr id="3" name="矩形 2"/>
          <p:cNvSpPr/>
          <p:nvPr/>
        </p:nvSpPr>
        <p:spPr>
          <a:xfrm>
            <a:off x="5148064" y="6419974"/>
            <a:ext cx="300608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 and tracking error waveform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60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rototype: </a:t>
            </a:r>
            <a:r>
              <a:rPr lang="en-US" altLang="zh-CN" sz="18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itchFamily="18" charset="0"/>
              </a:rPr>
              <a:t>test</a:t>
            </a:r>
            <a:endParaRPr lang="en-US" altLang="zh-CN" sz="1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6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57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9" name="图片 28">
            <a:extLst>
              <a:ext uri="{FF2B5EF4-FFF2-40B4-BE49-F238E27FC236}">
                <a16:creationId xmlns:a16="http://schemas.microsoft.com/office/drawing/2014/main" xmlns="" id="{69D62ACC-8C64-4B3D-A833-572FE15B7BF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27584" y="1137954"/>
            <a:ext cx="2772591" cy="4564091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xmlns="" id="{64987B2C-BF26-4095-8A2C-E8720BCE490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635896" y="836712"/>
            <a:ext cx="5349923" cy="1428043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xmlns="" id="{926D9C36-1E42-47C1-9C09-426FF2B757FA}"/>
              </a:ext>
            </a:extLst>
          </p:cNvPr>
          <p:cNvPicPr/>
          <p:nvPr/>
        </p:nvPicPr>
        <p:blipFill>
          <a:blip r:embed="rId14"/>
          <a:stretch>
            <a:fillRect/>
          </a:stretch>
        </p:blipFill>
        <p:spPr>
          <a:xfrm>
            <a:off x="3635896" y="2299820"/>
            <a:ext cx="5135468" cy="1066602"/>
          </a:xfrm>
          <a:prstGeom prst="rect">
            <a:avLst/>
          </a:prstGeom>
        </p:spPr>
      </p:pic>
      <p:pic>
        <p:nvPicPr>
          <p:cNvPr id="33" name="图片 32" descr="J:\tek00023.bmp">
            <a:extLst>
              <a:ext uri="{FF2B5EF4-FFF2-40B4-BE49-F238E27FC236}">
                <a16:creationId xmlns:a16="http://schemas.microsoft.com/office/drawing/2014/main" xmlns="" id="{ED4AF3BF-9839-48E4-BD5E-A4583D8AD32C}"/>
              </a:ext>
            </a:extLst>
          </p:cNvPr>
          <p:cNvPicPr/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120" y="3781118"/>
            <a:ext cx="3955733" cy="237315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矩形 1"/>
          <p:cNvSpPr/>
          <p:nvPr/>
        </p:nvSpPr>
        <p:spPr>
          <a:xfrm>
            <a:off x="5436096" y="3331357"/>
            <a:ext cx="2446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tability meets the requirements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231362" y="6300136"/>
            <a:ext cx="264207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ower supply has overshoot at zero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08184" y="5804984"/>
            <a:ext cx="26709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for HEPS magnet Measuring</a:t>
            </a:r>
            <a:r>
              <a:rPr lang="en-US" altLang="zh-CN" dirty="0"/>
              <a:t>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5883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Corrector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S Design</a:t>
            </a:r>
            <a:endParaRPr lang="en-US" altLang="zh-CN" sz="24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b="1" kern="0" dirty="0" smtClean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For </a:t>
            </a:r>
            <a:r>
              <a:rPr lang="en-US" altLang="zh-CN" sz="20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large number of corrector PS:</a:t>
            </a:r>
          </a:p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1) each one stand-along, but multi power supplies share one chassis;</a:t>
            </a:r>
          </a:p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2) power supplies in one chassis share one digital controller</a:t>
            </a:r>
            <a:endParaRPr lang="en-US" altLang="zh-CN" sz="2000" kern="0" dirty="0">
              <a:solidFill>
                <a:srgbClr val="002060"/>
              </a:solidFill>
              <a:latin typeface="Calibri" panose="020F050202020403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b="1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pros: </a:t>
            </a:r>
          </a:p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ach power supply can be maintained independently;</a:t>
            </a:r>
          </a:p>
          <a:p>
            <a:pPr marL="400050" lvl="1" indent="0">
              <a:buClr>
                <a:srgbClr val="002060"/>
              </a:buClr>
              <a:buNone/>
              <a:defRPr/>
            </a:pPr>
            <a:r>
              <a:rPr lang="en-US" altLang="zh-CN" sz="2000" kern="0" dirty="0">
                <a:solidFill>
                  <a:srgbClr val="002060"/>
                </a:solidFill>
                <a:latin typeface="Calibri" panose="020F0502020204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cost effective with respect of chassis and digital controller, and space savings.</a:t>
            </a:r>
            <a:endParaRPr lang="zh-CN" altLang="zh-CN" sz="2000" b="1" kern="0" dirty="0">
              <a:solidFill>
                <a:srgbClr val="002060"/>
              </a:solidFill>
              <a:latin typeface="Calibri" panose="020F050202020403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400050" lvl="1" indent="0">
              <a:lnSpc>
                <a:spcPct val="150000"/>
              </a:lnSpc>
              <a:buClr>
                <a:srgbClr val="002060"/>
              </a:buClr>
              <a:buNone/>
              <a:defRPr/>
            </a:pPr>
            <a:endParaRPr lang="zh-CN" altLang="zh-CN" sz="2000" b="1" kern="0" dirty="0">
              <a:solidFill>
                <a:srgbClr val="002060"/>
              </a:solidFill>
              <a:latin typeface="Calibri" panose="020F0502020204030204" pitchFamily="34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dirty="0">
              <a:latin typeface="+mn-ea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000" y="2880000"/>
            <a:ext cx="1195462" cy="378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388950"/>
            <a:ext cx="3240000" cy="2589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9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5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5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and progress for electro-magnetic separato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0"/>
              </a:spcBef>
              <a:spcAft>
                <a:spcPts val="1200"/>
              </a:spcAft>
              <a:buNone/>
              <a:defRPr/>
            </a:pPr>
            <a:endParaRPr lang="en-US" altLang="zh-CN" sz="1800" dirty="0" smtClean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In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 RF region, A set of electrostatic separators combined with dipole magnet (</a:t>
            </a:r>
            <a:r>
              <a:rPr lang="en-US" altLang="zh-CN" sz="1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lectro-Magnetic Separator </a:t>
            </a:r>
            <a:r>
              <a:rPr lang="en-US" altLang="zh-CN" sz="18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re installed downstream of the RF cavities.</a:t>
            </a:r>
          </a:p>
          <a:p>
            <a:pPr marL="4572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ey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are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used to avoid bending of incoming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beam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nd deflect the outgoing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beam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in H mode. After the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Separator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, the positive and negative electron beams of the outer ring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passing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through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the RF cavitie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re deflected to their respective inner rings.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5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5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60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61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6120000" y="2700000"/>
            <a:ext cx="14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of RF region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1" y="1440000"/>
            <a:ext cx="3877224" cy="28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319999" y="3239999"/>
            <a:ext cx="2460444" cy="1260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840000" y="3240000"/>
            <a:ext cx="1942636" cy="12600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4140000" y="4500000"/>
            <a:ext cx="468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ics of the RF region for Higgs (left), W and Z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right)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s 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000" y="900000"/>
            <a:ext cx="4320000" cy="175499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60000" y="720000"/>
            <a:ext cx="1437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367481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8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9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Corrector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PS Design</a:t>
            </a:r>
            <a:endParaRPr lang="en-US" altLang="zh-CN" sz="2400" b="1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opology of single module: </a:t>
            </a:r>
          </a:p>
          <a:p>
            <a:pPr marL="1080000" lvl="2" indent="-360000"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AC-DC source + Full Bridge (Zero </a:t>
            </a:r>
            <a:r>
              <a:rPr lang="en-US" altLang="zh-CN" sz="1600" dirty="0">
                <a:latin typeface="Times New Roman" panose="02020603050405020304" pitchFamily="18" charset="0"/>
                <a:cs typeface="Times New Roman" pitchFamily="18" charset="0"/>
              </a:rPr>
              <a:t>Voltage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itchFamily="18" charset="0"/>
              </a:rPr>
              <a:t>Switch-Phase Shifting) </a:t>
            </a: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0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1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2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23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39" y="1628800"/>
            <a:ext cx="7440622" cy="2870094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4365104"/>
            <a:ext cx="2995917" cy="224693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744392" y="4588573"/>
            <a:ext cx="3026125" cy="1800000"/>
          </a:xfrm>
          <a:prstGeom prst="rect">
            <a:avLst/>
          </a:prstGeom>
        </p:spPr>
      </p:pic>
      <p:sp>
        <p:nvSpPr>
          <p:cNvPr id="16" name="TextBox 31"/>
          <p:cNvSpPr txBox="1"/>
          <p:nvPr/>
        </p:nvSpPr>
        <p:spPr>
          <a:xfrm>
            <a:off x="4903848" y="6498288"/>
            <a:ext cx="200086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ded self-designed </a:t>
            </a:r>
            <a:r>
              <a:rPr lang="en-US" altLang="zh-CN" sz="10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PSCM</a:t>
            </a:r>
            <a:endParaRPr lang="en-AU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Prototypes: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itchFamily="18" charset="0"/>
              </a:rPr>
              <a:t>test</a:t>
            </a:r>
            <a:endParaRPr lang="en-US" altLang="zh-CN" sz="2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540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00B05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sp>
        <p:nvSpPr>
          <p:cNvPr id="34" name="内容占位符 2"/>
          <p:cNvSpPr txBox="1">
            <a:spLocks/>
          </p:cNvSpPr>
          <p:nvPr/>
        </p:nvSpPr>
        <p:spPr>
          <a:xfrm>
            <a:off x="212717" y="727144"/>
            <a:ext cx="4647316" cy="601422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30000"/>
              </a:spcAft>
              <a:buChar char="•"/>
              <a:defRPr sz="2600" b="1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990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180000" lvl="1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2060"/>
              </a:buClr>
              <a:buNone/>
              <a:defRPr/>
            </a:pPr>
            <a:endParaRPr lang="en-US" altLang="zh-CN" sz="1800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 Unicode MS" panose="020B0604020202020204" pitchFamily="34" charset="-122"/>
            </a:endParaRPr>
          </a:p>
          <a:p>
            <a:pPr marL="342900" lvl="1" indent="-342900">
              <a:lnSpc>
                <a:spcPct val="150000"/>
              </a:lnSpc>
              <a:spcBef>
                <a:spcPct val="10000"/>
              </a:spcBef>
              <a:spcAft>
                <a:spcPct val="30000"/>
              </a:spcAft>
              <a:buClr>
                <a:srgbClr val="002060"/>
              </a:buClr>
              <a:buChar char="•"/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bility: (Imax – I min)/IN  during 6h, </a:t>
            </a:r>
            <a:r>
              <a:rPr lang="en-US" altLang="zh-CN" sz="1800" kern="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Arial Unicode MS" panose="020B0604020202020204" pitchFamily="34" charset="-122"/>
              </a:rPr>
              <a:t>61.5ppm , </a:t>
            </a:r>
            <a:r>
              <a:rPr lang="en-US" altLang="zh-CN" sz="1800" dirty="0" smtClean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meets </a:t>
            </a:r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requirements.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frequency ripples caused by PWM switching frequency (24.1255kHz)</a:t>
            </a:r>
          </a:p>
          <a:p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also found large ripples at 80Hz, 160Hz and 260Hz in Low frequency range. </a:t>
            </a:r>
          </a:p>
          <a:p>
            <a:pPr marL="400050" lvl="1" indent="0">
              <a:lnSpc>
                <a:spcPct val="150000"/>
              </a:lnSpc>
              <a:buClr>
                <a:srgbClr val="002060"/>
              </a:buClr>
              <a:buNone/>
              <a:defRPr/>
            </a:pPr>
            <a:endParaRPr lang="en-US" altLang="zh-CN" sz="1800" kern="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 Unicode MS" panose="020B0604020202020204" pitchFamily="34" charset="-122"/>
            </a:endParaRPr>
          </a:p>
          <a:p>
            <a:pPr lvl="1" indent="-342900">
              <a:lnSpc>
                <a:spcPct val="150000"/>
              </a:lnSpc>
              <a:buClr>
                <a:srgbClr val="002060"/>
              </a:buClr>
              <a:buFont typeface="Wingdings" panose="05000000000000000000" pitchFamily="2" charset="2"/>
              <a:buChar char="n"/>
              <a:defRPr/>
            </a:pPr>
            <a:endParaRPr lang="en-US" altLang="zh-CN" sz="2000" kern="0" dirty="0" smtClean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9698324"/>
              </p:ext>
            </p:extLst>
          </p:nvPr>
        </p:nvGraphicFramePr>
        <p:xfrm>
          <a:off x="107504" y="3876662"/>
          <a:ext cx="4616436" cy="24170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" name="图片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1919" y="1124744"/>
            <a:ext cx="4029734" cy="241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463" y="3861048"/>
            <a:ext cx="408112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26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0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1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Summary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 Electro-magnetic separator including two part: 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itchFamily="18" charset="0"/>
              </a:rPr>
              <a:t>Electrostatic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itchFamily="18" charset="0"/>
              </a:rPr>
              <a:t>Separator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and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itchFamily="18" charset="0"/>
              </a:rPr>
              <a:t> Dipole Magnet 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he magnet yoke is H-type. The prototype is being fabricated.</a:t>
            </a: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separator unit consists of a pair of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pure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itanium electrodes — each 4 m long and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180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mm wide —mounted in an UHV tank of about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380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mm inner diameter. </a:t>
            </a:r>
            <a:endParaRPr lang="zh-CN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re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are two methods implemented in the design of the separator to reduce the loss parameter: ground electrodes &amp; tapered ends, but the loss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factor is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still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high. </a:t>
            </a:r>
            <a:endParaRPr lang="zh-CN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he cooling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of the electrodes is designed. The thermal analysis of the electrode plate was carried out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</a:rPr>
              <a:t>The </a:t>
            </a:r>
            <a:r>
              <a:rPr lang="en-US" altLang="zh-CN" sz="1800" dirty="0">
                <a:latin typeface="Times New Roman" panose="02020603050405020304" pitchFamily="18" charset="0"/>
              </a:rPr>
              <a:t>Vacuum system include two sputter ion pump, and two sublimation pump.</a:t>
            </a:r>
          </a:p>
          <a:p>
            <a:pPr marL="358775" lvl="1" indent="-358775" eaLnBrk="1" hangingPunct="1">
              <a:spcBef>
                <a:spcPts val="60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anose="02020603050405020304" pitchFamily="18" charset="0"/>
              </a:rPr>
              <a:t>The mechanical design of the separator has been completed, and the prototype is being </a:t>
            </a:r>
            <a:r>
              <a:rPr lang="en-US" altLang="zh-CN" sz="1800" dirty="0" smtClean="0">
                <a:latin typeface="Times New Roman" panose="02020603050405020304" pitchFamily="18" charset="0"/>
              </a:rPr>
              <a:t>fabricated.</a:t>
            </a:r>
            <a:endParaRPr lang="en-US" altLang="zh-CN" sz="1800" dirty="0">
              <a:latin typeface="Times New Roman" panose="02020603050405020304" pitchFamily="18" charset="0"/>
            </a:endParaRPr>
          </a:p>
          <a:p>
            <a:pPr marL="358775" indent="-358775" eaLnBrk="1" hangingPunct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Prototypes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Booster power supply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and Correctors with Multi-unit combination structure 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has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been fabricated and finished the test. </a:t>
            </a:r>
            <a:endParaRPr lang="en-GB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2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53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9619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WordArt 5"/>
          <p:cNvSpPr>
            <a:spLocks noChangeArrowheads="1" noChangeShapeType="1" noTextEdit="1"/>
          </p:cNvSpPr>
          <p:nvPr/>
        </p:nvSpPr>
        <p:spPr bwMode="auto">
          <a:xfrm>
            <a:off x="2520000" y="2160000"/>
            <a:ext cx="3600000" cy="18000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26227"/>
              </a:avLst>
            </a:prstTxWarp>
          </a:bodyPr>
          <a:lstStyle/>
          <a:p>
            <a:pPr algn="ctr"/>
            <a:r>
              <a:rPr lang="en-US" altLang="zh-CN" sz="3600" kern="1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宋体"/>
                <a:ea typeface="宋体"/>
              </a:rPr>
              <a:t>Thank You!</a:t>
            </a:r>
            <a:endParaRPr lang="zh-CN" altLang="en-US" sz="3600" kern="10" dirty="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000000"/>
              </a:solidFill>
              <a:latin typeface="宋体"/>
              <a:ea typeface="宋体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2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3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Design and progress for electro-magnetic separato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The </a:t>
            </a:r>
            <a:r>
              <a:rPr lang="en-US" altLang="zh-CN" sz="1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lectro-Magnetic Separator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is a device consisting of perpendicular </a:t>
            </a:r>
            <a:r>
              <a:rPr lang="en-US" altLang="zh-CN" sz="1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lectric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nd </a:t>
            </a:r>
            <a:r>
              <a:rPr lang="en-US" altLang="zh-CN" sz="1800" b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agnetic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 fields. </a:t>
            </a: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1" indent="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One set of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Electro-Magnetic Separators </a:t>
            </a: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including 8 units, total 32 units will be need for CEPC.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4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5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6" name="Equation" r:id="rId10" imgW="428207" imgH="666100" progId="">
                  <p:embed/>
                </p:oleObj>
              </mc:Choice>
              <mc:Fallback>
                <p:oleObj name="Equation" r:id="rId10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7" name="Equation" r:id="rId11" imgW="428207" imgH="666100" progId="">
                  <p:embed/>
                </p:oleObj>
              </mc:Choice>
              <mc:Fallback>
                <p:oleObj name="Equation" r:id="rId11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360000" y="6480000"/>
            <a:ext cx="3960000" cy="2880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ucture drawing of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o-Magnetic Separator 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Picture 2" descr="装配图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63" t="5090" r="21049" b="4977"/>
          <a:stretch>
            <a:fillRect/>
          </a:stretch>
        </p:blipFill>
        <p:spPr bwMode="auto">
          <a:xfrm>
            <a:off x="720000" y="3600000"/>
            <a:ext cx="3960000" cy="28526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 descr="装配图7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0" t="6693" r="7825"/>
          <a:stretch>
            <a:fillRect/>
          </a:stretch>
        </p:blipFill>
        <p:spPr bwMode="auto">
          <a:xfrm>
            <a:off x="5400000" y="4320000"/>
            <a:ext cx="3240000" cy="18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 Box 5"/>
          <p:cNvSpPr txBox="1">
            <a:spLocks noChangeArrowheads="1"/>
          </p:cNvSpPr>
          <p:nvPr/>
        </p:nvSpPr>
        <p:spPr bwMode="auto">
          <a:xfrm>
            <a:off x="7560000" y="6480000"/>
            <a:ext cx="108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Line 6"/>
          <p:cNvSpPr>
            <a:spLocks noChangeShapeType="1"/>
          </p:cNvSpPr>
          <p:nvPr/>
        </p:nvSpPr>
        <p:spPr bwMode="auto">
          <a:xfrm flipH="1" flipV="1">
            <a:off x="6912000" y="5240308"/>
            <a:ext cx="1008610" cy="1239691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 flipH="1" flipV="1">
            <a:off x="7200000" y="5240308"/>
            <a:ext cx="737876" cy="1262946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6120000" y="6480000"/>
            <a:ext cx="72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il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 flipH="1" flipV="1">
            <a:off x="6192000" y="5805264"/>
            <a:ext cx="193948" cy="720080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" name="Object 5"/>
          <p:cNvGraphicFramePr>
            <a:graphicFrameLocks noChangeAspect="1"/>
          </p:cNvGraphicFramePr>
          <p:nvPr>
            <p:extLst/>
          </p:nvPr>
        </p:nvGraphicFramePr>
        <p:xfrm>
          <a:off x="4168000" y="374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8" name="Equation" r:id="rId14" imgW="428207" imgH="666100" progId="">
                  <p:embed/>
                </p:oleObj>
              </mc:Choice>
              <mc:Fallback>
                <p:oleObj name="Equation" r:id="rId1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8000" y="374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6"/>
          <p:cNvGraphicFramePr>
            <a:graphicFrameLocks noChangeAspect="1"/>
          </p:cNvGraphicFramePr>
          <p:nvPr>
            <p:extLst/>
          </p:nvPr>
        </p:nvGraphicFramePr>
        <p:xfrm>
          <a:off x="3917175" y="375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49" name="Equation" r:id="rId15" imgW="428207" imgH="666100" progId="">
                  <p:embed/>
                </p:oleObj>
              </mc:Choice>
              <mc:Fallback>
                <p:oleObj name="Equation" r:id="rId15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7175" y="375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Line 73"/>
          <p:cNvSpPr>
            <a:spLocks noChangeShapeType="1"/>
          </p:cNvSpPr>
          <p:nvPr/>
        </p:nvSpPr>
        <p:spPr bwMode="auto">
          <a:xfrm flipH="1" flipV="1">
            <a:off x="3671320" y="4512698"/>
            <a:ext cx="1137753" cy="959302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Text Box 74"/>
          <p:cNvSpPr txBox="1">
            <a:spLocks noChangeArrowheads="1"/>
          </p:cNvSpPr>
          <p:nvPr/>
        </p:nvSpPr>
        <p:spPr bwMode="auto">
          <a:xfrm>
            <a:off x="180000" y="6120000"/>
            <a:ext cx="1081087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HV tank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Line 75"/>
          <p:cNvSpPr>
            <a:spLocks noChangeShapeType="1"/>
          </p:cNvSpPr>
          <p:nvPr/>
        </p:nvSpPr>
        <p:spPr bwMode="auto">
          <a:xfrm flipV="1">
            <a:off x="568425" y="5399999"/>
            <a:ext cx="749994" cy="804718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76"/>
          <p:cNvSpPr txBox="1">
            <a:spLocks noChangeArrowheads="1"/>
          </p:cNvSpPr>
          <p:nvPr/>
        </p:nvSpPr>
        <p:spPr bwMode="auto">
          <a:xfrm>
            <a:off x="4320000" y="5399999"/>
            <a:ext cx="108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al-ceramic support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Line 77"/>
          <p:cNvSpPr>
            <a:spLocks noChangeShapeType="1"/>
          </p:cNvSpPr>
          <p:nvPr/>
        </p:nvSpPr>
        <p:spPr bwMode="auto">
          <a:xfrm flipH="1">
            <a:off x="1447492" y="5013176"/>
            <a:ext cx="289397" cy="1191541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78"/>
          <p:cNvSpPr txBox="1">
            <a:spLocks noChangeArrowheads="1"/>
          </p:cNvSpPr>
          <p:nvPr/>
        </p:nvSpPr>
        <p:spPr bwMode="auto">
          <a:xfrm>
            <a:off x="1080000" y="6120000"/>
            <a:ext cx="1081087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gnet</a:t>
            </a:r>
          </a:p>
        </p:txBody>
      </p:sp>
      <p:sp>
        <p:nvSpPr>
          <p:cNvPr id="37" name="Text Box 79"/>
          <p:cNvSpPr txBox="1">
            <a:spLocks noChangeArrowheads="1"/>
          </p:cNvSpPr>
          <p:nvPr/>
        </p:nvSpPr>
        <p:spPr bwMode="auto">
          <a:xfrm>
            <a:off x="2880000" y="6120000"/>
            <a:ext cx="720000" cy="28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port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Line 80"/>
          <p:cNvSpPr>
            <a:spLocks noChangeShapeType="1"/>
          </p:cNvSpPr>
          <p:nvPr/>
        </p:nvSpPr>
        <p:spPr bwMode="auto">
          <a:xfrm>
            <a:off x="2911832" y="5589239"/>
            <a:ext cx="328166" cy="630261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9" name="Line 81"/>
          <p:cNvSpPr>
            <a:spLocks noChangeShapeType="1"/>
          </p:cNvSpPr>
          <p:nvPr/>
        </p:nvSpPr>
        <p:spPr bwMode="auto">
          <a:xfrm>
            <a:off x="3072901" y="4820288"/>
            <a:ext cx="1245099" cy="1227712"/>
          </a:xfrm>
          <a:prstGeom prst="line">
            <a:avLst/>
          </a:prstGeom>
          <a:noFill/>
          <a:ln w="15875" cap="flat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Text Box 82"/>
          <p:cNvSpPr txBox="1">
            <a:spLocks noChangeArrowheads="1"/>
          </p:cNvSpPr>
          <p:nvPr/>
        </p:nvSpPr>
        <p:spPr bwMode="auto">
          <a:xfrm>
            <a:off x="3960000" y="5940000"/>
            <a:ext cx="1440000" cy="43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voltage feedthrough</a:t>
            </a:r>
            <a:endParaRPr lang="zh-CN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1" name="表格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2561805"/>
              </p:ext>
            </p:extLst>
          </p:nvPr>
        </p:nvGraphicFramePr>
        <p:xfrm>
          <a:off x="180000" y="2160000"/>
          <a:ext cx="4526466" cy="13128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164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4651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88033">
                <a:tc>
                  <a:txBody>
                    <a:bodyPr/>
                    <a:lstStyle/>
                    <a:p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led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ffective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 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ko-KR" sz="1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ood field region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2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tability</a:t>
                      </a:r>
                      <a:endParaRPr lang="zh-CN" altLang="en-US" sz="1200" b="1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8437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static</a:t>
                      </a:r>
                      <a:r>
                        <a:rPr lang="en-US" altLang="zh-CN" sz="12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eparator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MV/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6mm ⅹ11mm</a:t>
                      </a:r>
                      <a:endParaRPr lang="ko-KR" altLang="en-US" sz="12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ⅹ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kern="1200" baseline="300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ko-KR" altLang="en-US" sz="12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98437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.7Gauss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kern="1200" dirty="0" smtClean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6mm ⅹ11mm</a:t>
                      </a:r>
                      <a:endParaRPr lang="ko-KR" altLang="en-US" sz="12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ⅹ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kern="1200" baseline="300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ko-KR" altLang="en-US" sz="1200" kern="1200" dirty="0" smtClean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42" name="图片 4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00" y="1800000"/>
            <a:ext cx="4320000" cy="1857429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400000" y="3636000"/>
            <a:ext cx="3240000" cy="288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itchFamily="18" charset="0"/>
              </a:rPr>
              <a:t>Schematic of  Electrostatic-Magnetic Deflector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6363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esign of dipole magnet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360000" y="720000"/>
            <a:ext cx="8280000" cy="61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58775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 magnet adopts h-type yoke structure, because of the higher field integrals uniformity and installation consideration of the </a:t>
            </a:r>
            <a:r>
              <a:rPr lang="zh-CN" altLang="zh-CN" sz="1800" dirty="0" smtClean="0">
                <a:latin typeface="Times New Roman" pitchFamily="18" charset="0"/>
                <a:cs typeface="Times New Roman" pitchFamily="18" charset="0"/>
              </a:rPr>
              <a:t>electro-static system</a:t>
            </a: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358775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 magnetic field design and manufacturing technology are quite mature.</a:t>
            </a:r>
            <a:endParaRPr lang="zh-CN" altLang="zh-CN" sz="1800" dirty="0" smtClean="0"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 magnet development is supported by IHEP internal fund.</a:t>
            </a:r>
          </a:p>
          <a:p>
            <a:pPr marL="358775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The prototype is being fabricated.</a:t>
            </a:r>
            <a:endParaRPr lang="en-US" altLang="zh-CN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0000" y="2880000"/>
            <a:ext cx="3600000" cy="2410713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4"/>
          <a:srcRect l="4744" r="12230" b="7567"/>
          <a:stretch/>
        </p:blipFill>
        <p:spPr bwMode="auto">
          <a:xfrm>
            <a:off x="360000" y="2340000"/>
            <a:ext cx="3960000" cy="20309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3" name="矩形 22"/>
          <p:cNvSpPr/>
          <p:nvPr/>
        </p:nvSpPr>
        <p:spPr>
          <a:xfrm>
            <a:off x="1763688" y="4314888"/>
            <a:ext cx="128592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Distribution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20000" y="6480000"/>
            <a:ext cx="322235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 smtClean="0">
                <a:latin typeface="Times New Roman" pitchFamily="18" charset="0"/>
              </a:rPr>
              <a:t>Magnetic </a:t>
            </a:r>
            <a:r>
              <a:rPr lang="en-US" altLang="zh-CN" sz="1200" dirty="0">
                <a:latin typeface="Times New Roman" pitchFamily="18" charset="0"/>
              </a:rPr>
              <a:t>flux density distribution in 3D </a:t>
            </a:r>
            <a:r>
              <a:rPr lang="en-US" altLang="zh-CN" sz="1200" dirty="0" smtClean="0">
                <a:latin typeface="Times New Roman" pitchFamily="18" charset="0"/>
              </a:rPr>
              <a:t>Model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5"/>
          <a:srcRect l="13036" t="10160" r="31035" b="4021"/>
          <a:stretch/>
        </p:blipFill>
        <p:spPr>
          <a:xfrm>
            <a:off x="540000" y="4680000"/>
            <a:ext cx="3600000" cy="1873127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5652120" y="5400000"/>
            <a:ext cx="20281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/>
              <a:t>whole structural </a:t>
            </a:r>
            <a:r>
              <a:rPr lang="en-US" altLang="zh-CN" sz="1200" dirty="0" smtClean="0"/>
              <a:t>of magnet</a:t>
            </a:r>
          </a:p>
        </p:txBody>
      </p:sp>
    </p:spTree>
    <p:extLst>
      <p:ext uri="{BB962C8B-B14F-4D97-AF65-F5344CB8AC3E}">
        <p14:creationId xmlns:p14="http://schemas.microsoft.com/office/powerpoint/2010/main" val="3350892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360000" y="0"/>
            <a:ext cx="8280000" cy="612000"/>
          </a:xfrm>
        </p:spPr>
        <p:txBody>
          <a:bodyPr/>
          <a:lstStyle/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esign of Electrostatic Separator </a:t>
            </a:r>
          </a:p>
        </p:txBody>
      </p:sp>
      <p:sp>
        <p:nvSpPr>
          <p:cNvPr id="1029" name="内容占位符 2"/>
          <p:cNvSpPr>
            <a:spLocks noGrp="1"/>
          </p:cNvSpPr>
          <p:nvPr>
            <p:ph idx="1"/>
          </p:nvPr>
        </p:nvSpPr>
        <p:spPr>
          <a:xfrm>
            <a:off x="360000" y="720000"/>
            <a:ext cx="8280000" cy="6120000"/>
          </a:xfrm>
        </p:spPr>
        <p:txBody>
          <a:bodyPr/>
          <a:lstStyle/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itchFamily="18" charset="0"/>
              </a:rPr>
              <a:t>An electrostatic separator comprise a pair of electrodes, UHV tank, metal-ceramic supports, high voltage feedthrough, High voltage circuit and vacuum system, etc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itchFamily="18" charset="0"/>
              </a:rPr>
              <a:t>.</a:t>
            </a: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None/>
              <a:defRPr/>
            </a:pPr>
            <a:endParaRPr lang="en-US" altLang="zh-CN" sz="18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marL="360000" lvl="1" indent="0" eaLnBrk="1" hangingPunct="1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itchFamily="18" charset="0"/>
              </a:rPr>
              <a:t>Key technology :</a:t>
            </a:r>
          </a:p>
          <a:p>
            <a:pPr marL="720000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Field uniformity design</a:t>
            </a:r>
          </a:p>
          <a:p>
            <a:pPr marL="720000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Reduce the separator's impedance and loss factor</a:t>
            </a:r>
          </a:p>
          <a:p>
            <a:pPr marL="720000" lvl="1" indent="-358775" eaLnBrk="1" hangingPunct="1"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Mechanical structure design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520000" y="1440000"/>
            <a:ext cx="3960000" cy="360000"/>
          </a:xfrm>
          <a:prstGeom prst="rect">
            <a:avLst/>
          </a:prstGeom>
        </p:spPr>
        <p:txBody>
          <a:bodyPr wrap="none" anchor="ctr" anchorCtr="0">
            <a:spAutoFit/>
          </a:bodyPr>
          <a:lstStyle/>
          <a:p>
            <a:pPr marL="0" lvl="1" indent="0" algn="ctr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Parameters of electrostatic separator</a:t>
            </a:r>
            <a:endParaRPr lang="en-GB" altLang="zh-CN" dirty="0">
              <a:solidFill>
                <a:srgbClr val="FF0000"/>
              </a:solidFill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080000" y="1800000"/>
          <a:ext cx="7200000" cy="292518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9999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0000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parator l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.5m</a:t>
                      </a:r>
                      <a:endParaRPr lang="en-US" sz="1600" b="1" u="none" strike="noStrike" kern="12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ner diameter of separator tank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80mm</a:t>
                      </a:r>
                      <a:endParaRPr lang="en-US" sz="1600" b="1" u="none" strike="noStrike" kern="12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de l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.0m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lectrode wid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80mm</a:t>
                      </a:r>
                      <a:endParaRPr lang="en-US" sz="1600" b="1" u="none" strike="noStrike" kern="12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inal gap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75mm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imum operating field strength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MV/m</a:t>
                      </a:r>
                      <a:endParaRPr lang="en-US" sz="1600" b="1" u="none" strike="noStrike" kern="12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imum operating voltag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75kV 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imum conditioning voltag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600" b="1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±135kV </a:t>
                      </a:r>
                      <a:endParaRPr lang="en-US" sz="1600" b="1" u="none" strike="noStrike" kern="1200" dirty="0">
                        <a:solidFill>
                          <a:srgbClr val="7030A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9622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ood field </a:t>
                      </a:r>
                      <a:r>
                        <a:rPr lang="en-US" altLang="zh-CN" sz="16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egion (0.5‰ limit)</a:t>
                      </a:r>
                      <a:endParaRPr lang="zh-CN" altLang="en-US" sz="1600" u="none" strike="noStrik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6</a:t>
                      </a:r>
                      <a:r>
                        <a:rPr lang="en-US" altLang="ko-KR" sz="1600" b="1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m ⅹ</a:t>
                      </a:r>
                      <a:r>
                        <a:rPr lang="en-US" altLang="zh-CN" sz="1600" b="1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en-US" altLang="ko-KR" sz="1600" b="1" u="none" strike="noStrike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m</a:t>
                      </a:r>
                      <a:endParaRPr lang="ko-KR" altLang="en-US" sz="1600" b="1" u="none" strike="noStrike" kern="12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59192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600" u="none" strike="noStrike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inal vacuum pressure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sz="1600" b="1" u="none" strike="noStrike" kern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7e-8 Pa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4976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26" name="Equation" r:id="rId4" imgW="428207" imgH="666100" progId="">
                  <p:embed/>
                </p:oleObj>
              </mc:Choice>
              <mc:Fallback>
                <p:oleObj name="Equation" r:id="rId4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27" name="Equation" r:id="rId6" imgW="428207" imgH="666100" progId="">
                  <p:embed/>
                </p:oleObj>
              </mc:Choice>
              <mc:Fallback>
                <p:oleObj name="Equation" r:id="rId6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itchFamily="18" charset="0"/>
              </a:rPr>
              <a:t>Design of Electrostatic Separator 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de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 pair of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al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at plate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mension : 4m long and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0mm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de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: Pure Titanium</a:t>
            </a: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strength :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MV/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HV tank </a:t>
            </a: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5m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and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8cm inner diameter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-360000">
              <a:spcBef>
                <a:spcPts val="600"/>
              </a:spcBef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: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inless-steel  316L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graphicFrame>
        <p:nvGraphicFramePr>
          <p:cNvPr id="26" name="Object 5"/>
          <p:cNvGraphicFramePr>
            <a:graphicFrameLocks noChangeAspect="1"/>
          </p:cNvGraphicFramePr>
          <p:nvPr/>
        </p:nvGraphicFramePr>
        <p:xfrm>
          <a:off x="4318000" y="21209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28" name="Equation" r:id="rId8" imgW="428207" imgH="666100" progId="">
                  <p:embed/>
                </p:oleObj>
              </mc:Choice>
              <mc:Fallback>
                <p:oleObj name="Equation" r:id="rId8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21209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6"/>
          <p:cNvGraphicFramePr>
            <a:graphicFrameLocks noChangeAspect="1"/>
          </p:cNvGraphicFramePr>
          <p:nvPr/>
        </p:nvGraphicFramePr>
        <p:xfrm>
          <a:off x="4067175" y="2133600"/>
          <a:ext cx="914400" cy="17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29" name="Equation" r:id="rId9" imgW="428207" imgH="666100" progId="">
                  <p:embed/>
                </p:oleObj>
              </mc:Choice>
              <mc:Fallback>
                <p:oleObj name="Equation" r:id="rId9" imgW="428207" imgH="6661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33600"/>
                        <a:ext cx="914400" cy="17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图片 5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60000" y="3600000"/>
            <a:ext cx="5760000" cy="892861"/>
          </a:xfrm>
          <a:prstGeom prst="rect">
            <a:avLst/>
          </a:prstGeom>
        </p:spPr>
      </p:pic>
      <p:sp>
        <p:nvSpPr>
          <p:cNvPr id="63" name="TextBox 62"/>
          <p:cNvSpPr txBox="1"/>
          <p:nvPr/>
        </p:nvSpPr>
        <p:spPr>
          <a:xfrm>
            <a:off x="180000" y="387000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" dirty="0" smtClean="0"/>
              <a:t>18cm</a:t>
            </a:r>
            <a:endParaRPr lang="zh-CN" altLang="en-US" sz="800" dirty="0"/>
          </a:p>
        </p:txBody>
      </p:sp>
      <p:sp>
        <p:nvSpPr>
          <p:cNvPr id="79" name="矩形 78"/>
          <p:cNvSpPr/>
          <p:nvPr/>
        </p:nvSpPr>
        <p:spPr>
          <a:xfrm>
            <a:off x="4320000" y="3239998"/>
            <a:ext cx="2160000" cy="3600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homogeneity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.5cm*5cm 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‰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840000" y="4572000"/>
            <a:ext cx="2132016" cy="1800000"/>
          </a:xfrm>
          <a:prstGeom prst="rect">
            <a:avLst/>
          </a:prstGeom>
        </p:spPr>
      </p:pic>
      <p:cxnSp>
        <p:nvCxnSpPr>
          <p:cNvPr id="35" name="直接连接符 34"/>
          <p:cNvCxnSpPr/>
          <p:nvPr/>
        </p:nvCxnSpPr>
        <p:spPr>
          <a:xfrm rot="5400000">
            <a:off x="432000" y="3726000"/>
            <a:ext cx="0" cy="144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7578000" y="5328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10800000" flipH="1">
            <a:off x="792000" y="6120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6"/>
          <p:cNvSpPr txBox="1"/>
          <p:nvPr/>
        </p:nvSpPr>
        <p:spPr>
          <a:xfrm>
            <a:off x="7380000" y="5760000"/>
            <a:ext cx="1080000" cy="576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latin typeface="Times New Roman" panose="02020603050405020304" pitchFamily="18" charset="0"/>
              </a:rPr>
              <a:t>ID</a:t>
            </a:r>
            <a:r>
              <a:rPr lang="zh-CN" altLang="en-US" sz="1000" dirty="0" smtClean="0">
                <a:latin typeface="Times New Roman" panose="02020603050405020304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</a:rPr>
              <a:t>9.5cm</a:t>
            </a:r>
          </a:p>
          <a:p>
            <a:r>
              <a:rPr lang="en-US" altLang="zh-CN" sz="1000" dirty="0" smtClean="0">
                <a:latin typeface="Times New Roman" panose="02020603050405020304" pitchFamily="18" charset="0"/>
              </a:rPr>
              <a:t>ED</a:t>
            </a:r>
            <a:r>
              <a:rPr lang="zh-CN" altLang="en-US" sz="1000" dirty="0" smtClean="0">
                <a:latin typeface="Times New Roman" panose="02020603050405020304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</a:rPr>
              <a:t>7.5cm</a:t>
            </a:r>
          </a:p>
          <a:p>
            <a:r>
              <a:rPr lang="en-US" altLang="zh-CN" sz="1000" dirty="0" smtClean="0">
                <a:latin typeface="Times New Roman" panose="02020603050405020304" pitchFamily="18" charset="0"/>
              </a:rPr>
              <a:t>thickness</a:t>
            </a:r>
            <a:r>
              <a:rPr lang="zh-CN" altLang="en-US" sz="1000" dirty="0" smtClean="0">
                <a:latin typeface="Times New Roman" panose="02020603050405020304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</a:rPr>
              <a:t>1</a:t>
            </a:r>
            <a:r>
              <a:rPr lang="en-US" altLang="zh-CN" sz="1000" dirty="0" smtClean="0">
                <a:latin typeface="Times New Roman" panose="02020603050405020304" pitchFamily="18" charset="0"/>
              </a:rPr>
              <a:t>cm</a:t>
            </a:r>
            <a:endParaRPr lang="zh-CN" altLang="en-US" sz="1000" dirty="0">
              <a:latin typeface="Times New Roman" panose="02020603050405020304" pitchFamily="18" charset="0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540000" y="4212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5976000" y="4212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flipH="1">
            <a:off x="540000" y="4392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 rot="10800000" flipH="1">
            <a:off x="3816000" y="4392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2988000" y="432000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" dirty="0" smtClean="0"/>
              <a:t>400cm</a:t>
            </a:r>
            <a:endParaRPr lang="zh-CN" altLang="en-US" sz="800" dirty="0"/>
          </a:p>
        </p:txBody>
      </p:sp>
      <p:cxnSp>
        <p:nvCxnSpPr>
          <p:cNvPr id="50" name="直接连接符 49"/>
          <p:cNvCxnSpPr/>
          <p:nvPr/>
        </p:nvCxnSpPr>
        <p:spPr>
          <a:xfrm rot="5400000">
            <a:off x="431999" y="4104000"/>
            <a:ext cx="0" cy="144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rot="5400000" flipH="1">
            <a:off x="360000" y="3870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/>
          <p:nvPr/>
        </p:nvCxnSpPr>
        <p:spPr>
          <a:xfrm flipH="1">
            <a:off x="396000" y="6120000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箭头连接符 73"/>
          <p:cNvCxnSpPr/>
          <p:nvPr/>
        </p:nvCxnSpPr>
        <p:spPr>
          <a:xfrm flipH="1">
            <a:off x="7578000" y="5472000"/>
            <a:ext cx="18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/>
          <p:nvPr/>
        </p:nvCxnSpPr>
        <p:spPr>
          <a:xfrm rot="16200000" flipH="1">
            <a:off x="359999" y="4102822"/>
            <a:ext cx="144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6" name="图片 7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0" y="5040000"/>
            <a:ext cx="6480000" cy="852243"/>
          </a:xfrm>
          <a:prstGeom prst="rect">
            <a:avLst/>
          </a:prstGeom>
        </p:spPr>
      </p:pic>
      <p:cxnSp>
        <p:nvCxnSpPr>
          <p:cNvPr id="81" name="直接连接符 80"/>
          <p:cNvCxnSpPr/>
          <p:nvPr/>
        </p:nvCxnSpPr>
        <p:spPr>
          <a:xfrm>
            <a:off x="936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82" name="直接连接符 81"/>
          <p:cNvCxnSpPr/>
          <p:nvPr/>
        </p:nvCxnSpPr>
        <p:spPr>
          <a:xfrm>
            <a:off x="6300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 flipH="1">
            <a:off x="936000" y="6120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/>
          <p:nvPr/>
        </p:nvCxnSpPr>
        <p:spPr>
          <a:xfrm rot="10800000" flipH="1">
            <a:off x="4140000" y="6120000"/>
            <a:ext cx="216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3348000" y="601200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" dirty="0" smtClean="0"/>
              <a:t>400cm</a:t>
            </a:r>
            <a:endParaRPr lang="zh-CN" altLang="en-US" sz="800" dirty="0"/>
          </a:p>
        </p:txBody>
      </p:sp>
      <p:cxnSp>
        <p:nvCxnSpPr>
          <p:cNvPr id="89" name="直接连接符 88"/>
          <p:cNvCxnSpPr/>
          <p:nvPr/>
        </p:nvCxnSpPr>
        <p:spPr>
          <a:xfrm>
            <a:off x="396000" y="5940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453397" y="6012280"/>
            <a:ext cx="5040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" dirty="0" smtClean="0"/>
              <a:t>25cm</a:t>
            </a:r>
            <a:endParaRPr lang="zh-CN" altLang="en-US" sz="800" dirty="0"/>
          </a:p>
        </p:txBody>
      </p:sp>
      <p:cxnSp>
        <p:nvCxnSpPr>
          <p:cNvPr id="91" name="直接连接符 90"/>
          <p:cNvCxnSpPr/>
          <p:nvPr/>
        </p:nvCxnSpPr>
        <p:spPr>
          <a:xfrm>
            <a:off x="8316000" y="5328000"/>
            <a:ext cx="0" cy="36000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rot="10800000" flipH="1">
            <a:off x="8136000" y="5472000"/>
            <a:ext cx="180000" cy="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4"/>
          <p:cNvSpPr txBox="1"/>
          <p:nvPr/>
        </p:nvSpPr>
        <p:spPr>
          <a:xfrm>
            <a:off x="6840000" y="3240000"/>
            <a:ext cx="216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lculated 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ical field 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rals uniformity 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6cm*3cm 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‰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Rectangle 2"/>
          <p:cNvSpPr>
            <a:spLocks noChangeArrowheads="1"/>
          </p:cNvSpPr>
          <p:nvPr/>
        </p:nvSpPr>
        <p:spPr bwMode="auto">
          <a:xfrm>
            <a:off x="6480000" y="3780000"/>
            <a:ext cx="1620000" cy="1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Length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itchFamily="18" charset="0"/>
              </a:rPr>
              <a:t>400cm</a:t>
            </a:r>
            <a:endParaRPr lang="en-US" altLang="zh-CN" sz="1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With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itchFamily="18" charset="0"/>
              </a:rPr>
              <a:t>18cm</a:t>
            </a:r>
            <a:endParaRPr lang="en-US" altLang="zh-CN" sz="1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Thickness</a:t>
            </a:r>
            <a:r>
              <a:rPr lang="zh-CN" altLang="en-US" sz="1000" dirty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2cm</a:t>
            </a: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Radius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itchFamily="18" charset="0"/>
              </a:rPr>
              <a:t>1.5cm</a:t>
            </a:r>
            <a:endParaRPr lang="en-US" altLang="zh-CN" sz="1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Density</a:t>
            </a:r>
            <a:r>
              <a:rPr lang="zh-CN" altLang="en-US" sz="1000" dirty="0">
                <a:latin typeface="Times New Roman" panose="02020603050405020304" pitchFamily="18" charset="0"/>
                <a:cs typeface="Times New Roman" pitchFamily="18" charset="0"/>
              </a:rPr>
              <a:t>：</a:t>
            </a:r>
            <a:r>
              <a:rPr lang="en-US" altLang="zh-CN" sz="1000" dirty="0" smtClean="0"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4.54g/cm</a:t>
            </a:r>
            <a:r>
              <a:rPr lang="en-US" altLang="zh-CN" sz="1000" baseline="30000" dirty="0" smtClean="0">
                <a:latin typeface="Times New Roman" panose="02020603050405020304" pitchFamily="18" charset="0"/>
                <a:ea typeface="Ebrima" panose="02000000000000000000" pitchFamily="2" charset="0"/>
                <a:cs typeface="Times New Roman" panose="02020603050405020304" pitchFamily="18" charset="0"/>
              </a:rPr>
              <a:t>3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1000" dirty="0">
                <a:latin typeface="Times New Roman" panose="02020603050405020304" pitchFamily="18" charset="0"/>
                <a:cs typeface="Times New Roman" pitchFamily="18" charset="0"/>
              </a:rPr>
              <a:t>Weight</a:t>
            </a:r>
            <a:r>
              <a:rPr lang="zh-CN" altLang="en-US" sz="1000" dirty="0" smtClean="0">
                <a:latin typeface="Times New Roman" panose="02020603050405020304" pitchFamily="18" charset="0"/>
                <a:cs typeface="Times New Roman" pitchFamily="18" charset="0"/>
              </a:rPr>
              <a:t>：≈</a:t>
            </a:r>
            <a:r>
              <a:rPr lang="en-US" altLang="zh-CN" sz="1000" dirty="0" smtClean="0">
                <a:latin typeface="Times New Roman" panose="02020603050405020304" pitchFamily="18" charset="0"/>
                <a:cs typeface="Times New Roman" pitchFamily="18" charset="0"/>
              </a:rPr>
              <a:t>65kg</a:t>
            </a:r>
            <a:endParaRPr lang="en-US" altLang="zh-CN" sz="1000" dirty="0">
              <a:latin typeface="Times New Roman" panose="02020603050405020304" pitchFamily="18" charset="0"/>
              <a:cs typeface="Times New Roman" pitchFamily="18" charset="0"/>
            </a:endParaRPr>
          </a:p>
          <a:p>
            <a:pPr eaLnBrk="0" hangingPunct="0"/>
            <a:endParaRPr lang="en-US" altLang="zh-CN" sz="1000" dirty="0"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5922000" y="3960000"/>
            <a:ext cx="659508" cy="354330"/>
            <a:chOff x="6311016" y="1611160"/>
            <a:chExt cx="659508" cy="354330"/>
          </a:xfrm>
        </p:grpSpPr>
        <p:cxnSp>
          <p:nvCxnSpPr>
            <p:cNvPr id="97" name="直接箭头连接符 96"/>
            <p:cNvCxnSpPr/>
            <p:nvPr/>
          </p:nvCxnSpPr>
          <p:spPr>
            <a:xfrm>
              <a:off x="6374516" y="1668902"/>
              <a:ext cx="596008" cy="2965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sp>
          <p:nvSpPr>
            <p:cNvPr id="98" name="椭圆 97"/>
            <p:cNvSpPr/>
            <p:nvPr/>
          </p:nvSpPr>
          <p:spPr>
            <a:xfrm>
              <a:off x="6311016" y="1611160"/>
              <a:ext cx="72000" cy="72000"/>
            </a:xfrm>
            <a:prstGeom prst="ellipse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             </a:t>
              </a:r>
              <a:endParaRPr lang="zh-CN" altLang="en-US" dirty="0"/>
            </a:p>
          </p:txBody>
        </p:sp>
      </p:grpSp>
      <p:pic>
        <p:nvPicPr>
          <p:cNvPr id="44" name="图片 43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80000" y="1440000"/>
            <a:ext cx="1262300" cy="1800000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300000" y="1440000"/>
            <a:ext cx="2695221" cy="16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593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itchFamily="18" charset="0"/>
                <a:ea typeface="+mj-ea"/>
                <a:cs typeface="Times New Roman" pitchFamily="18" charset="0"/>
              </a:rPr>
              <a:t>Installation error analysis of electrostatic separato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 error in the mechanical position 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altLang="zh-CN" sz="16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0000" y="3780000"/>
            <a:ext cx="3240000" cy="22248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0000" y="711645"/>
            <a:ext cx="3240000" cy="22853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0000" y="3600000"/>
            <a:ext cx="1800000" cy="2494472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120000" y="3240000"/>
            <a:ext cx="1080000" cy="288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电场分布</a:t>
            </a:r>
            <a:endParaRPr lang="zh-CN" altLang="en-US" sz="1200" dirty="0"/>
          </a:p>
        </p:txBody>
      </p:sp>
      <p:sp>
        <p:nvSpPr>
          <p:cNvPr id="12" name="文本框 11"/>
          <p:cNvSpPr txBox="1"/>
          <p:nvPr/>
        </p:nvSpPr>
        <p:spPr>
          <a:xfrm>
            <a:off x="5040000" y="6120000"/>
            <a:ext cx="3600000" cy="288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纵向积分均匀性：</a:t>
            </a:r>
            <a:r>
              <a:rPr lang="en-US" altLang="zh-CN" sz="1200" dirty="0" smtClean="0"/>
              <a:t>0.5‰</a:t>
            </a:r>
            <a:r>
              <a:rPr lang="zh-CN" altLang="en-US" sz="1200" dirty="0" smtClean="0"/>
              <a:t>范围约为</a:t>
            </a:r>
            <a:r>
              <a:rPr lang="en-US" altLang="zh-CN" sz="1200" dirty="0" smtClean="0"/>
              <a:t>45mm×40mm</a:t>
            </a:r>
            <a:endParaRPr lang="zh-CN" altLang="en-US" sz="1200" dirty="0"/>
          </a:p>
        </p:txBody>
      </p:sp>
      <p:sp>
        <p:nvSpPr>
          <p:cNvPr id="13" name="文本框 12"/>
          <p:cNvSpPr txBox="1"/>
          <p:nvPr/>
        </p:nvSpPr>
        <p:spPr>
          <a:xfrm>
            <a:off x="900000" y="6120000"/>
            <a:ext cx="2520000" cy="288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0.5‰</a:t>
            </a:r>
            <a:r>
              <a:rPr lang="zh-CN" altLang="en-US" sz="1200" dirty="0" smtClean="0"/>
              <a:t>好场区范围约</a:t>
            </a:r>
            <a:r>
              <a:rPr lang="en-US" altLang="zh-CN" sz="1200" dirty="0" smtClean="0"/>
              <a:t>75mm×60mm</a:t>
            </a:r>
            <a:endParaRPr lang="zh-CN" altLang="en-US" sz="120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000" y="1440000"/>
            <a:ext cx="2880000" cy="2475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26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接连接符 4"/>
          <p:cNvCxnSpPr/>
          <p:nvPr/>
        </p:nvCxnSpPr>
        <p:spPr>
          <a:xfrm>
            <a:off x="0" y="648000"/>
            <a:ext cx="91440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标题 1"/>
          <p:cNvSpPr txBox="1">
            <a:spLocks/>
          </p:cNvSpPr>
          <p:nvPr/>
        </p:nvSpPr>
        <p:spPr bwMode="auto">
          <a:xfrm>
            <a:off x="360000" y="0"/>
            <a:ext cx="8280000" cy="61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hangingPunct="1">
              <a:buClr>
                <a:srgbClr val="FF0000"/>
              </a:buClr>
              <a:buSzPct val="80000"/>
              <a:defRPr/>
            </a:pPr>
            <a:r>
              <a:rPr lang="en-US" altLang="zh-CN" sz="2400" b="1" dirty="0">
                <a:latin typeface="Times New Roman" pitchFamily="18" charset="0"/>
                <a:cs typeface="Times New Roman" pitchFamily="18" charset="0"/>
              </a:rPr>
              <a:t>Installation error analysis of electrostatic separator</a:t>
            </a:r>
          </a:p>
        </p:txBody>
      </p:sp>
      <p:sp>
        <p:nvSpPr>
          <p:cNvPr id="25" name="内容占位符 2"/>
          <p:cNvSpPr txBox="1">
            <a:spLocks/>
          </p:cNvSpPr>
          <p:nvPr/>
        </p:nvSpPr>
        <p:spPr>
          <a:xfrm>
            <a:off x="360000" y="720000"/>
            <a:ext cx="8280000" cy="612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r>
              <a:rPr lang="en-US" altLang="zh-CN" sz="1800" dirty="0" smtClean="0">
                <a:latin typeface="Times New Roman" pitchFamily="18" charset="0"/>
                <a:cs typeface="Times New Roman" pitchFamily="18" charset="0"/>
              </a:rPr>
              <a:t>According 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to the simulation result of installation error of electrostatic separator , the longitudinal error should be less than 1mm and the vertical error should be less than 0.1mm.</a:t>
            </a: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360000" indent="0">
              <a:spcBef>
                <a:spcPts val="600"/>
              </a:spcBef>
              <a:buNone/>
            </a:pP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lvl="1" indent="-3600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zh-CN" altLang="en-US" sz="1600" dirty="0"/>
          </a:p>
          <a:p>
            <a:pPr marL="0" lvl="1" indent="0">
              <a:spcBef>
                <a:spcPts val="600"/>
              </a:spcBef>
              <a:buNone/>
              <a:defRPr/>
            </a:pPr>
            <a:endParaRPr lang="en-US" altLang="zh-CN" sz="1600" dirty="0"/>
          </a:p>
          <a:p>
            <a:pPr marL="0" indent="0">
              <a:spcBef>
                <a:spcPts val="600"/>
              </a:spcBef>
              <a:buNone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lvl="1" indent="0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8775" lvl="1" indent="-358775"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US" altLang="zh-CN" sz="2000" b="1" dirty="0">
              <a:latin typeface="Times New Roman" pitchFamily="18" charset="0"/>
            </a:endParaRPr>
          </a:p>
          <a:p>
            <a:pPr marL="0" indent="0" eaLnBrk="1" hangingPunct="1">
              <a:buClr>
                <a:srgbClr val="FF0000"/>
              </a:buClr>
              <a:buSzPct val="80000"/>
              <a:buFont typeface="Arial" charset="0"/>
              <a:buNone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358775" indent="-358775" eaLnBrk="1" hangingPunct="1">
              <a:buClr>
                <a:srgbClr val="FF0000"/>
              </a:buClr>
              <a:buSzPct val="80000"/>
              <a:buFont typeface="Wingdings" pitchFamily="2" charset="2"/>
              <a:buChar char="n"/>
              <a:defRPr/>
            </a:pPr>
            <a:endParaRPr lang="en-GB" altLang="zh-CN" sz="1800" dirty="0" smtClean="0">
              <a:latin typeface="Times New Roman" pitchFamily="18" charset="0"/>
            </a:endParaRPr>
          </a:p>
          <a:p>
            <a:pPr marL="609600" indent="-609600" eaLnBrk="1" hangingPunct="1">
              <a:buFont typeface="Arial" charset="0"/>
              <a:buNone/>
              <a:defRPr/>
            </a:pPr>
            <a:endParaRPr lang="zh-CN" altLang="en-US" sz="1800" dirty="0" smtClean="0">
              <a:latin typeface="Times New Roman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720000"/>
            <a:ext cx="3745524" cy="23760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000" y="720000"/>
            <a:ext cx="3726568" cy="2376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3240000"/>
            <a:ext cx="3711390" cy="2376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0000" y="3240000"/>
            <a:ext cx="3737811" cy="237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93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908789676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40</TotalTime>
  <Words>1982</Words>
  <Application>Microsoft Office PowerPoint</Application>
  <PresentationFormat>全屏显示(4:3)</PresentationFormat>
  <Paragraphs>593</Paragraphs>
  <Slides>33</Slides>
  <Notes>3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36" baseType="lpstr">
      <vt:lpstr>Office 主题</vt:lpstr>
      <vt:lpstr>Equation</vt:lpstr>
      <vt:lpstr>Visio</vt:lpstr>
      <vt:lpstr>CEPC Electro-Magnetic Separator and Magnet Power supply R&amp;D  Bin Chen ( IHEP, CAS ) 2020.10.26    Shanghai International Workshop on CEPC</vt:lpstr>
      <vt:lpstr>Contents</vt:lpstr>
      <vt:lpstr>PowerPoint 演示文稿</vt:lpstr>
      <vt:lpstr>PowerPoint 演示文稿</vt:lpstr>
      <vt:lpstr>Design of dipole magnet</vt:lpstr>
      <vt:lpstr>Design of Electrostatic Separator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PC Lattice Layout (tentative as of April 30, 2014)</dc:title>
  <dc:creator>chengj</dc:creator>
  <cp:lastModifiedBy>chenbin</cp:lastModifiedBy>
  <cp:revision>922</cp:revision>
  <cp:lastPrinted>2018-06-26T00:45:21Z</cp:lastPrinted>
  <dcterms:created xsi:type="dcterms:W3CDTF">2014-08-05T02:42:36Z</dcterms:created>
  <dcterms:modified xsi:type="dcterms:W3CDTF">2020-10-26T03:16:32Z</dcterms:modified>
</cp:coreProperties>
</file>